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0A59" w:rsidRDefault="00AA0A59" w:rsidP="007673AC">
      <w:pPr>
        <w:ind w:left="6521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2" o:spid="_x0000_s1028" type="#_x0000_t75" style="position:absolute;left:0;text-align:left;margin-left:-58.5pt;margin-top:-96.8pt;width:598.1pt;height:198pt;z-index:3;visibility:visible">
            <v:imagedata r:id="rId7" o:title="РИК БМР ПОСТАНОВЛЕНИЕ" cropbottom="50170f"/>
          </v:shape>
        </w:pict>
      </w: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AA0A59" w:rsidRDefault="00AA0A59" w:rsidP="00AA0A59">
      <w:pPr>
        <w:pStyle w:val="a5"/>
        <w:ind w:right="6003"/>
      </w:pPr>
    </w:p>
    <w:p w:rsidR="00AA0A59" w:rsidRDefault="00AA0A59" w:rsidP="00AA0A59">
      <w:pPr>
        <w:pStyle w:val="a5"/>
        <w:tabs>
          <w:tab w:val="left" w:pos="10206"/>
        </w:tabs>
        <w:rPr>
          <w:b/>
        </w:rPr>
      </w:pPr>
      <w:r>
        <w:rPr>
          <w:b/>
        </w:rPr>
        <w:t xml:space="preserve">               </w:t>
      </w:r>
      <w:r w:rsidRPr="00AA0A59">
        <w:rPr>
          <w:b/>
        </w:rPr>
        <w:t>05 августа 2015г.</w:t>
      </w:r>
      <w:r>
        <w:rPr>
          <w:b/>
        </w:rPr>
        <w:t xml:space="preserve">                                                 № 565</w:t>
      </w:r>
    </w:p>
    <w:p w:rsidR="00AA0A59" w:rsidRPr="00AA0A59" w:rsidRDefault="00AA0A59" w:rsidP="00AA0A59">
      <w:pPr>
        <w:pStyle w:val="a5"/>
        <w:tabs>
          <w:tab w:val="left" w:pos="10206"/>
        </w:tabs>
        <w:rPr>
          <w:b/>
        </w:rPr>
      </w:pPr>
    </w:p>
    <w:p w:rsidR="00AA0A59" w:rsidRDefault="00AA0A59" w:rsidP="00AA0A59">
      <w:pPr>
        <w:pStyle w:val="a5"/>
        <w:ind w:right="6003"/>
      </w:pPr>
    </w:p>
    <w:p w:rsidR="00AA0A59" w:rsidRPr="00400E93" w:rsidRDefault="00AA0A59" w:rsidP="00AA0A59">
      <w:pPr>
        <w:spacing w:line="360" w:lineRule="auto"/>
        <w:ind w:left="1418" w:right="1133"/>
        <w:jc w:val="center"/>
        <w:rPr>
          <w:b/>
          <w:bCs/>
          <w:sz w:val="28"/>
          <w:szCs w:val="28"/>
        </w:rPr>
      </w:pPr>
      <w:r w:rsidRPr="006C48C9">
        <w:rPr>
          <w:b/>
          <w:sz w:val="28"/>
          <w:szCs w:val="28"/>
        </w:rPr>
        <w:t xml:space="preserve">Об утверждении административного регламента предоставления муниципальной услуги по </w:t>
      </w:r>
      <w:r w:rsidRPr="00400E93">
        <w:rPr>
          <w:b/>
          <w:sz w:val="28"/>
          <w:szCs w:val="28"/>
        </w:rPr>
        <w:t>внесению изменений в договор аренды земельного участка</w:t>
      </w:r>
    </w:p>
    <w:p w:rsidR="00AA0A59" w:rsidRPr="00415D25" w:rsidRDefault="00AA0A59" w:rsidP="00AA0A59">
      <w:pPr>
        <w:spacing w:line="360" w:lineRule="auto"/>
        <w:ind w:left="1418" w:right="1133"/>
        <w:jc w:val="center"/>
        <w:rPr>
          <w:b/>
          <w:sz w:val="28"/>
          <w:szCs w:val="28"/>
        </w:rPr>
      </w:pPr>
    </w:p>
    <w:p w:rsidR="00AA0A59" w:rsidRPr="008E0353" w:rsidRDefault="00AA0A59" w:rsidP="00AA0A59">
      <w:pPr>
        <w:pStyle w:val="ad"/>
        <w:spacing w:line="360" w:lineRule="auto"/>
        <w:ind w:left="0"/>
        <w:rPr>
          <w:sz w:val="28"/>
          <w:szCs w:val="28"/>
        </w:rPr>
      </w:pPr>
      <w:r w:rsidRPr="00AD692B">
        <w:t xml:space="preserve">        </w:t>
      </w:r>
      <w:r w:rsidRPr="008E0353">
        <w:rPr>
          <w:sz w:val="28"/>
          <w:szCs w:val="28"/>
        </w:rPr>
        <w:t xml:space="preserve">В целях реализации Федерального закона от 27.07.2010 года №210-ФЗ «Об организации предоставления государственных и муниципальных услуг»,  </w:t>
      </w:r>
      <w:r w:rsidRPr="008E0353">
        <w:rPr>
          <w:b/>
          <w:sz w:val="28"/>
          <w:szCs w:val="28"/>
        </w:rPr>
        <w:t>постановляю</w:t>
      </w:r>
      <w:r w:rsidRPr="008E0353">
        <w:rPr>
          <w:sz w:val="28"/>
          <w:szCs w:val="28"/>
        </w:rPr>
        <w:t>:</w:t>
      </w:r>
    </w:p>
    <w:p w:rsidR="00AA0A59" w:rsidRPr="00AD692B" w:rsidRDefault="00AA0A59" w:rsidP="00AA0A5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Утвердить Административный регламент предоставления муниципальной услуги по </w:t>
      </w:r>
      <w:r w:rsidRPr="00DC226F">
        <w:rPr>
          <w:sz w:val="28"/>
          <w:szCs w:val="28"/>
        </w:rPr>
        <w:t>внесению изменений в договор аренды земельного участка</w:t>
      </w:r>
      <w:r w:rsidRPr="00AD692B">
        <w:rPr>
          <w:sz w:val="28"/>
          <w:szCs w:val="28"/>
        </w:rPr>
        <w:t>.</w:t>
      </w:r>
    </w:p>
    <w:p w:rsidR="00AA0A59" w:rsidRPr="00AD692B" w:rsidRDefault="00AA0A59" w:rsidP="00AA0A5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Отделу информационных технологий исполнительного комитета Бугульминского муниципального района в течение 3 рабочих дней со дня принятия указанного постановления обеспечить его размещение в информационно-телекоммуникационной сети «Интернет» на официальном сайте Бугульминского муниципального района Республики Татарстан</w:t>
      </w:r>
      <w:r w:rsidRPr="00AD692B">
        <w:rPr>
          <w:sz w:val="28"/>
          <w:szCs w:val="28"/>
        </w:rPr>
        <w:t>.</w:t>
      </w:r>
    </w:p>
    <w:p w:rsidR="00AA0A59" w:rsidRPr="00AD692B" w:rsidRDefault="00AA0A59" w:rsidP="00AA0A5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Pr="00AD692B">
        <w:rPr>
          <w:sz w:val="28"/>
          <w:szCs w:val="28"/>
        </w:rPr>
        <w:t xml:space="preserve">Контроль за исполнением настоящего постановления </w:t>
      </w:r>
      <w:r w:rsidRPr="008E0353">
        <w:rPr>
          <w:b/>
          <w:sz w:val="28"/>
          <w:szCs w:val="28"/>
        </w:rPr>
        <w:t>возлагаю</w:t>
      </w:r>
      <w:r w:rsidRPr="00AD692B">
        <w:rPr>
          <w:sz w:val="28"/>
          <w:szCs w:val="28"/>
        </w:rPr>
        <w:t xml:space="preserve"> на </w:t>
      </w:r>
      <w:r>
        <w:rPr>
          <w:sz w:val="28"/>
          <w:szCs w:val="28"/>
        </w:rPr>
        <w:t>заместителя исполнительного комитета</w:t>
      </w:r>
      <w:r w:rsidRPr="00AD692B">
        <w:rPr>
          <w:sz w:val="28"/>
          <w:szCs w:val="28"/>
        </w:rPr>
        <w:t xml:space="preserve"> Бугульминского муниципального района</w:t>
      </w:r>
      <w:r>
        <w:rPr>
          <w:sz w:val="28"/>
          <w:szCs w:val="28"/>
        </w:rPr>
        <w:t xml:space="preserve"> по экономическим вопросам</w:t>
      </w:r>
      <w:r w:rsidRPr="00AD692B">
        <w:rPr>
          <w:sz w:val="28"/>
          <w:szCs w:val="28"/>
        </w:rPr>
        <w:t>.</w:t>
      </w:r>
    </w:p>
    <w:p w:rsidR="00AA0A59" w:rsidRPr="008E0353" w:rsidRDefault="00AA0A59" w:rsidP="00AA0A59">
      <w:pPr>
        <w:pStyle w:val="1"/>
        <w:spacing w:line="360" w:lineRule="auto"/>
        <w:ind w:left="709"/>
        <w:jc w:val="left"/>
      </w:pPr>
      <w:r w:rsidRPr="00AD692B">
        <w:t xml:space="preserve">  </w:t>
      </w:r>
    </w:p>
    <w:p w:rsidR="00AA0A59" w:rsidRPr="00AA0A59" w:rsidRDefault="00AA0A59" w:rsidP="00AA0A59">
      <w:pPr>
        <w:pStyle w:val="2"/>
        <w:spacing w:line="360" w:lineRule="auto"/>
        <w:rPr>
          <w:rFonts w:ascii="Times New Roman" w:hAnsi="Times New Roman"/>
          <w:b w:val="0"/>
        </w:rPr>
      </w:pPr>
      <w:r w:rsidRPr="00AA0A59">
        <w:rPr>
          <w:rFonts w:ascii="Times New Roman" w:hAnsi="Times New Roman"/>
          <w:b w:val="0"/>
        </w:rPr>
        <w:t>Руководитель                                                                                          А.Р.Галиуллин</w:t>
      </w:r>
    </w:p>
    <w:p w:rsidR="00AA0A59" w:rsidRPr="00AD692B" w:rsidRDefault="00AA0A59" w:rsidP="00AA0A59">
      <w:pPr>
        <w:rPr>
          <w:rFonts w:ascii="Arial" w:hAnsi="Arial"/>
          <w:sz w:val="28"/>
          <w:szCs w:val="28"/>
        </w:rPr>
      </w:pP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AA0A59" w:rsidRDefault="00AA0A59" w:rsidP="007673AC">
      <w:pPr>
        <w:ind w:left="6521"/>
      </w:pPr>
    </w:p>
    <w:p w:rsidR="00F77195" w:rsidRPr="00724F4A" w:rsidRDefault="007673AC" w:rsidP="007673AC">
      <w:pPr>
        <w:ind w:left="6521"/>
      </w:pPr>
      <w:r w:rsidRPr="00724F4A">
        <w:lastRenderedPageBreak/>
        <w:t>Приложение</w:t>
      </w:r>
    </w:p>
    <w:p w:rsidR="007673AC" w:rsidRDefault="007673AC" w:rsidP="007673AC">
      <w:pPr>
        <w:ind w:left="6521"/>
      </w:pPr>
      <w:r w:rsidRPr="00724F4A">
        <w:t>к постановлению</w:t>
      </w:r>
      <w:r>
        <w:t xml:space="preserve"> Исполнительного комитета </w:t>
      </w:r>
      <w:r w:rsidR="00724F4A">
        <w:t>Бугульминского</w:t>
      </w:r>
      <w:r>
        <w:t xml:space="preserve"> муниципального района Республики Татарстан </w:t>
      </w:r>
    </w:p>
    <w:p w:rsidR="00571785" w:rsidRDefault="00571785" w:rsidP="003640E6">
      <w:pPr>
        <w:pStyle w:val="1"/>
        <w:jc w:val="center"/>
        <w:rPr>
          <w:sz w:val="24"/>
          <w:szCs w:val="24"/>
        </w:rPr>
      </w:pPr>
    </w:p>
    <w:p w:rsidR="00CE2495" w:rsidRPr="00017A4A" w:rsidRDefault="00CE2495" w:rsidP="00017A4A">
      <w:pPr>
        <w:pStyle w:val="1"/>
        <w:jc w:val="center"/>
      </w:pPr>
      <w:r w:rsidRPr="00017A4A">
        <w:t>Административный регламент</w:t>
      </w:r>
    </w:p>
    <w:p w:rsidR="00CE2495" w:rsidRPr="00017A4A" w:rsidRDefault="00CE2495" w:rsidP="00017A4A">
      <w:pPr>
        <w:pStyle w:val="1"/>
        <w:jc w:val="center"/>
      </w:pPr>
      <w:r w:rsidRPr="00017A4A">
        <w:t xml:space="preserve">предоставления </w:t>
      </w:r>
      <w:r w:rsidR="00C810E3" w:rsidRPr="00017A4A">
        <w:t xml:space="preserve">муниципальной </w:t>
      </w:r>
      <w:r w:rsidRPr="00017A4A">
        <w:t>услуги по внесению изменений в договор аренды</w:t>
      </w:r>
      <w:r w:rsidR="00B86C2B" w:rsidRPr="00017A4A">
        <w:t xml:space="preserve"> земельного участка </w:t>
      </w:r>
    </w:p>
    <w:p w:rsidR="00CE2495" w:rsidRPr="00017A4A" w:rsidRDefault="00CE2495" w:rsidP="00017A4A">
      <w:pPr>
        <w:rPr>
          <w:sz w:val="28"/>
          <w:szCs w:val="28"/>
          <w:lang w:eastAsia="zh-CN"/>
        </w:rPr>
      </w:pPr>
    </w:p>
    <w:p w:rsidR="00CE2495" w:rsidRPr="00017A4A" w:rsidRDefault="00CE2495" w:rsidP="00017A4A">
      <w:pPr>
        <w:jc w:val="center"/>
        <w:rPr>
          <w:b/>
          <w:bCs/>
          <w:sz w:val="28"/>
          <w:szCs w:val="28"/>
        </w:rPr>
      </w:pPr>
      <w:r w:rsidRPr="00017A4A">
        <w:rPr>
          <w:b/>
          <w:bCs/>
          <w:sz w:val="28"/>
          <w:szCs w:val="28"/>
        </w:rPr>
        <w:t>1. Общие положения</w:t>
      </w:r>
    </w:p>
    <w:p w:rsidR="00CE2495" w:rsidRPr="00017A4A" w:rsidRDefault="00CE2495" w:rsidP="00017A4A">
      <w:pPr>
        <w:jc w:val="both"/>
        <w:rPr>
          <w:b/>
          <w:bCs/>
          <w:sz w:val="28"/>
          <w:szCs w:val="28"/>
        </w:rPr>
      </w:pPr>
    </w:p>
    <w:p w:rsidR="00CE2495" w:rsidRPr="00017A4A" w:rsidRDefault="00355526" w:rsidP="00017A4A">
      <w:pPr>
        <w:pStyle w:val="1"/>
        <w:ind w:firstLine="709"/>
        <w:rPr>
          <w:b w:val="0"/>
          <w:bCs w:val="0"/>
        </w:rPr>
      </w:pPr>
      <w:r w:rsidRPr="00355526">
        <w:rPr>
          <w:b w:val="0"/>
          <w:bCs w:val="0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="00CE2495" w:rsidRPr="00017A4A">
        <w:rPr>
          <w:b w:val="0"/>
          <w:bCs w:val="0"/>
        </w:rPr>
        <w:t xml:space="preserve">по внесению изменений в договор аренды </w:t>
      </w:r>
      <w:r w:rsidRPr="00355526">
        <w:rPr>
          <w:b w:val="0"/>
          <w:bCs w:val="0"/>
        </w:rPr>
        <w:t>(далее – муниципальная услуга).</w:t>
      </w:r>
      <w:r w:rsidR="00CE2495" w:rsidRPr="00017A4A">
        <w:rPr>
          <w:b w:val="0"/>
          <w:bCs w:val="0"/>
        </w:rPr>
        <w:t xml:space="preserve"> </w:t>
      </w:r>
    </w:p>
    <w:p w:rsidR="00C11A1E" w:rsidRPr="00017A4A" w:rsidRDefault="00C11A1E" w:rsidP="00017A4A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017A4A">
        <w:rPr>
          <w:rFonts w:ascii="Times New Roman" w:hAnsi="Times New Roman" w:cs="Times New Roman"/>
          <w:spacing w:val="1"/>
          <w:sz w:val="28"/>
          <w:szCs w:val="28"/>
        </w:rPr>
        <w:t>1.2. Получатели услуги: ф</w:t>
      </w:r>
      <w:r w:rsidRPr="00017A4A">
        <w:rPr>
          <w:rFonts w:ascii="Times New Roman" w:hAnsi="Times New Roman" w:cs="Times New Roman"/>
          <w:sz w:val="28"/>
          <w:szCs w:val="28"/>
        </w:rPr>
        <w:t>изические и юридические лица</w:t>
      </w:r>
      <w:r w:rsidR="00355526">
        <w:rPr>
          <w:rFonts w:ascii="Times New Roman" w:hAnsi="Times New Roman" w:cs="Times New Roman"/>
          <w:sz w:val="28"/>
          <w:szCs w:val="28"/>
        </w:rPr>
        <w:t xml:space="preserve"> </w:t>
      </w:r>
      <w:r w:rsidR="00355526" w:rsidRPr="00355526">
        <w:rPr>
          <w:rFonts w:ascii="Times New Roman" w:hAnsi="Times New Roman" w:cs="Times New Roman"/>
          <w:sz w:val="28"/>
          <w:szCs w:val="28"/>
        </w:rPr>
        <w:t>(далее - заявитель).</w:t>
      </w:r>
    </w:p>
    <w:p w:rsidR="00724F4A" w:rsidRPr="00552046" w:rsidRDefault="00017A4A" w:rsidP="00724F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 xml:space="preserve">1.3. </w:t>
      </w:r>
      <w:r w:rsidR="00724F4A" w:rsidRPr="00552046">
        <w:rPr>
          <w:sz w:val="28"/>
          <w:szCs w:val="28"/>
        </w:rPr>
        <w:t xml:space="preserve">Муниципальная услуга предоставляется </w:t>
      </w:r>
      <w:r w:rsidR="00724F4A">
        <w:rPr>
          <w:sz w:val="28"/>
          <w:szCs w:val="28"/>
        </w:rPr>
        <w:t>и</w:t>
      </w:r>
      <w:r w:rsidR="00724F4A" w:rsidRPr="00552046">
        <w:rPr>
          <w:sz w:val="28"/>
          <w:szCs w:val="28"/>
        </w:rPr>
        <w:t xml:space="preserve">сполнительным комитетом </w:t>
      </w:r>
      <w:r w:rsidR="00724F4A">
        <w:rPr>
          <w:sz w:val="28"/>
          <w:szCs w:val="28"/>
        </w:rPr>
        <w:t>Бугульминского</w:t>
      </w:r>
      <w:r w:rsidR="00724F4A"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724F4A" w:rsidRPr="00DC0C5B" w:rsidRDefault="00724F4A" w:rsidP="00724F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Исполните</w:t>
      </w:r>
      <w:r>
        <w:rPr>
          <w:sz w:val="28"/>
          <w:szCs w:val="28"/>
        </w:rPr>
        <w:t>ль муниципальной услуги – Палата имущественных и земельных отношений Бугульминского района Республики Татарстан (далее – Палата).</w:t>
      </w:r>
    </w:p>
    <w:p w:rsidR="00724F4A" w:rsidRPr="00552046" w:rsidRDefault="00724F4A" w:rsidP="00724F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1. Место нахождение </w:t>
      </w:r>
      <w:r>
        <w:rPr>
          <w:sz w:val="28"/>
          <w:szCs w:val="28"/>
        </w:rPr>
        <w:t>Палаты</w:t>
      </w:r>
      <w:r w:rsidRPr="00552046">
        <w:rPr>
          <w:sz w:val="28"/>
          <w:szCs w:val="28"/>
        </w:rPr>
        <w:t>:</w:t>
      </w:r>
      <w:r>
        <w:rPr>
          <w:sz w:val="28"/>
          <w:szCs w:val="28"/>
        </w:rPr>
        <w:t xml:space="preserve"> Бугульминский район, г. Бугульма, ул. Владимира Ленина, д.12, 1 этаж</w:t>
      </w:r>
      <w:r w:rsidRPr="00552046">
        <w:rPr>
          <w:sz w:val="28"/>
          <w:szCs w:val="28"/>
        </w:rPr>
        <w:t>.</w:t>
      </w:r>
    </w:p>
    <w:p w:rsidR="00724F4A" w:rsidRDefault="00724F4A" w:rsidP="00724F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</w:p>
    <w:p w:rsidR="00724F4A" w:rsidRDefault="00724F4A" w:rsidP="00724F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торник:</w:t>
      </w:r>
      <w:r w:rsidRPr="00552046">
        <w:rPr>
          <w:sz w:val="28"/>
          <w:szCs w:val="28"/>
        </w:rPr>
        <w:t xml:space="preserve"> с </w:t>
      </w:r>
      <w:r>
        <w:rPr>
          <w:sz w:val="28"/>
          <w:szCs w:val="28"/>
        </w:rPr>
        <w:t>8.00</w:t>
      </w:r>
      <w:r w:rsidRPr="00552046">
        <w:rPr>
          <w:sz w:val="28"/>
          <w:szCs w:val="28"/>
        </w:rPr>
        <w:t xml:space="preserve"> до </w:t>
      </w:r>
      <w:r>
        <w:rPr>
          <w:sz w:val="28"/>
          <w:szCs w:val="28"/>
        </w:rPr>
        <w:t>17.15;</w:t>
      </w:r>
      <w:r w:rsidRPr="00552046">
        <w:rPr>
          <w:sz w:val="28"/>
          <w:szCs w:val="28"/>
        </w:rPr>
        <w:t xml:space="preserve"> </w:t>
      </w:r>
    </w:p>
    <w:p w:rsidR="00724F4A" w:rsidRDefault="00724F4A" w:rsidP="00724F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724F4A" w:rsidRDefault="00724F4A" w:rsidP="00724F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24F4A" w:rsidRDefault="00724F4A" w:rsidP="00724F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Справочный телефон </w:t>
      </w:r>
      <w:r>
        <w:rPr>
          <w:sz w:val="28"/>
          <w:szCs w:val="28"/>
        </w:rPr>
        <w:t>8 (85594) 43932</w:t>
      </w:r>
      <w:r w:rsidRPr="00552046">
        <w:rPr>
          <w:sz w:val="28"/>
          <w:szCs w:val="28"/>
        </w:rPr>
        <w:t xml:space="preserve">. </w:t>
      </w:r>
    </w:p>
    <w:p w:rsidR="00017A4A" w:rsidRPr="001A1578" w:rsidRDefault="00724F4A" w:rsidP="00724F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017A4A" w:rsidRPr="00B7263F" w:rsidRDefault="00017A4A" w:rsidP="00017A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8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>.</w:t>
        </w:r>
        <w:r w:rsidR="00724F4A" w:rsidRPr="00724F4A">
          <w:t xml:space="preserve"> </w:t>
        </w:r>
        <w:r w:rsidR="00724F4A" w:rsidRPr="00724F4A">
          <w:rPr>
            <w:sz w:val="28"/>
            <w:szCs w:val="28"/>
            <w:u w:val="single"/>
          </w:rPr>
          <w:t>bugulma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tatar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ru</w:t>
        </w:r>
      </w:hyperlink>
      <w:r w:rsidRPr="00B7263F">
        <w:rPr>
          <w:sz w:val="28"/>
          <w:szCs w:val="28"/>
          <w:u w:val="single"/>
        </w:rPr>
        <w:t>)</w:t>
      </w:r>
      <w:r w:rsidRPr="00B7263F">
        <w:rPr>
          <w:sz w:val="28"/>
          <w:szCs w:val="28"/>
        </w:rPr>
        <w:t>.</w:t>
      </w:r>
    </w:p>
    <w:p w:rsidR="00017A4A" w:rsidRPr="00B7263F" w:rsidRDefault="00017A4A" w:rsidP="00017A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>1.3.3.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Информация о </w:t>
      </w:r>
      <w:r>
        <w:rPr>
          <w:sz w:val="28"/>
          <w:szCs w:val="28"/>
        </w:rPr>
        <w:t>муниципальной</w:t>
      </w:r>
      <w:r w:rsidRPr="00B7263F">
        <w:rPr>
          <w:sz w:val="28"/>
          <w:szCs w:val="28"/>
        </w:rPr>
        <w:t xml:space="preserve"> услуге может быть получена: </w:t>
      </w:r>
    </w:p>
    <w:p w:rsidR="00017A4A" w:rsidRPr="00B7263F" w:rsidRDefault="00017A4A" w:rsidP="00017A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 w:rsidRPr="00B7263F">
        <w:rPr>
          <w:sz w:val="28"/>
          <w:szCs w:val="28"/>
        </w:rPr>
        <w:t xml:space="preserve"> посредством информационных стендов</w:t>
      </w:r>
      <w:r>
        <w:rPr>
          <w:sz w:val="28"/>
          <w:szCs w:val="28"/>
        </w:rPr>
        <w:t xml:space="preserve">, </w:t>
      </w:r>
      <w:r w:rsidRPr="00B7263F">
        <w:rPr>
          <w:sz w:val="28"/>
          <w:szCs w:val="28"/>
        </w:rPr>
        <w:t xml:space="preserve">содержащих визуальную и текстовую информацию о муниципальной услуге, расположенных в помещениях </w:t>
      </w:r>
      <w:r>
        <w:rPr>
          <w:sz w:val="28"/>
          <w:szCs w:val="28"/>
        </w:rPr>
        <w:t>И</w:t>
      </w:r>
      <w:r w:rsidRPr="00B7263F">
        <w:rPr>
          <w:sz w:val="28"/>
          <w:szCs w:val="28"/>
        </w:rPr>
        <w:t>сполкома</w:t>
      </w:r>
      <w:r>
        <w:rPr>
          <w:sz w:val="28"/>
          <w:szCs w:val="28"/>
        </w:rPr>
        <w:t xml:space="preserve"> (Палаты)</w:t>
      </w:r>
      <w:r w:rsidRPr="00B7263F">
        <w:rPr>
          <w:sz w:val="28"/>
          <w:szCs w:val="28"/>
        </w:rPr>
        <w:t>, для работы с заявителями;</w:t>
      </w:r>
    </w:p>
    <w:p w:rsidR="00017A4A" w:rsidRPr="00B7263F" w:rsidRDefault="00017A4A" w:rsidP="00017A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Pr="00B7263F">
        <w:rPr>
          <w:sz w:val="28"/>
          <w:szCs w:val="28"/>
        </w:rPr>
        <w:t xml:space="preserve"> посредством сети «Интернет»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на официальном сайте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9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 xml:space="preserve">. </w:t>
        </w:r>
        <w:r w:rsidR="00724F4A" w:rsidRPr="00724F4A">
          <w:rPr>
            <w:sz w:val="28"/>
            <w:szCs w:val="28"/>
            <w:u w:val="single"/>
          </w:rPr>
          <w:t>bugulma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tatar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ru</w:t>
        </w:r>
      </w:hyperlink>
      <w:r w:rsidRPr="00B7263F">
        <w:rPr>
          <w:sz w:val="28"/>
          <w:szCs w:val="28"/>
        </w:rPr>
        <w:t>.);</w:t>
      </w:r>
    </w:p>
    <w:p w:rsidR="00017A4A" w:rsidRPr="001A1578" w:rsidRDefault="00017A4A" w:rsidP="00017A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>://u</w:t>
      </w:r>
      <w:r w:rsidRPr="001A1578">
        <w:rPr>
          <w:sz w:val="28"/>
          <w:szCs w:val="28"/>
          <w:lang w:val="en-US"/>
        </w:rPr>
        <w:t>slugi</w:t>
      </w:r>
      <w:r w:rsidRPr="001A1578">
        <w:rPr>
          <w:sz w:val="28"/>
          <w:szCs w:val="28"/>
        </w:rPr>
        <w:t xml:space="preserve">. </w:t>
      </w:r>
      <w:hyperlink r:id="rId10" w:history="1">
        <w:r w:rsidRPr="001A1578">
          <w:rPr>
            <w:sz w:val="28"/>
            <w:szCs w:val="28"/>
            <w:u w:val="single"/>
            <w:lang w:val="en-US"/>
          </w:rPr>
          <w:t>tatar</w:t>
        </w:r>
        <w:r w:rsidRPr="001A1578">
          <w:rPr>
            <w:sz w:val="28"/>
            <w:szCs w:val="28"/>
            <w:u w:val="single"/>
          </w:rPr>
          <w:t>.</w:t>
        </w:r>
        <w:r w:rsidRPr="001A1578">
          <w:rPr>
            <w:sz w:val="28"/>
            <w:szCs w:val="28"/>
            <w:u w:val="single"/>
            <w:lang w:val="en-US"/>
          </w:rPr>
          <w:t>ru</w:t>
        </w:r>
      </w:hyperlink>
      <w:r w:rsidRPr="001A1578">
        <w:rPr>
          <w:sz w:val="28"/>
          <w:szCs w:val="28"/>
        </w:rPr>
        <w:t xml:space="preserve">/); </w:t>
      </w:r>
    </w:p>
    <w:p w:rsidR="00017A4A" w:rsidRPr="001A1578" w:rsidRDefault="00017A4A" w:rsidP="00017A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 xml:space="preserve">:// </w:t>
      </w:r>
      <w:hyperlink r:id="rId11" w:history="1">
        <w:r w:rsidRPr="001A1578">
          <w:rPr>
            <w:sz w:val="28"/>
            <w:szCs w:val="28"/>
            <w:u w:val="single"/>
            <w:lang w:val="en-US"/>
          </w:rPr>
          <w:t>www</w:t>
        </w:r>
        <w:r w:rsidRPr="001A1578">
          <w:rPr>
            <w:sz w:val="28"/>
            <w:szCs w:val="28"/>
            <w:u w:val="single"/>
          </w:rPr>
          <w:t>.</w:t>
        </w:r>
        <w:r w:rsidRPr="001A1578">
          <w:rPr>
            <w:sz w:val="28"/>
            <w:szCs w:val="28"/>
            <w:u w:val="single"/>
            <w:lang w:val="en-US"/>
          </w:rPr>
          <w:t>gosuslugi</w:t>
        </w:r>
        <w:r w:rsidRPr="001A1578">
          <w:rPr>
            <w:sz w:val="28"/>
            <w:szCs w:val="28"/>
            <w:u w:val="single"/>
          </w:rPr>
          <w:t>.</w:t>
        </w:r>
        <w:r w:rsidRPr="001A1578">
          <w:rPr>
            <w:sz w:val="28"/>
            <w:szCs w:val="28"/>
            <w:u w:val="single"/>
            <w:lang w:val="en-US"/>
          </w:rPr>
          <w:t>ru</w:t>
        </w:r>
        <w:r w:rsidRPr="001A1578">
          <w:rPr>
            <w:sz w:val="28"/>
            <w:szCs w:val="28"/>
            <w:u w:val="single"/>
          </w:rPr>
          <w:t>/</w:t>
        </w:r>
      </w:hyperlink>
      <w:r w:rsidRPr="001A1578">
        <w:rPr>
          <w:sz w:val="28"/>
          <w:szCs w:val="28"/>
        </w:rPr>
        <w:t>);</w:t>
      </w:r>
    </w:p>
    <w:p w:rsidR="00017A4A" w:rsidRPr="001A1578" w:rsidRDefault="00017A4A" w:rsidP="00017A4A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5) в Исполкоме (</w:t>
      </w:r>
      <w:r>
        <w:rPr>
          <w:sz w:val="28"/>
          <w:szCs w:val="28"/>
        </w:rPr>
        <w:t>Палате</w:t>
      </w:r>
      <w:r w:rsidRPr="001A1578">
        <w:rPr>
          <w:sz w:val="28"/>
          <w:szCs w:val="28"/>
        </w:rPr>
        <w:t>)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017A4A" w:rsidRPr="001A1578" w:rsidRDefault="00017A4A" w:rsidP="00017A4A">
      <w:pPr>
        <w:tabs>
          <w:tab w:val="left" w:pos="709"/>
        </w:tabs>
        <w:ind w:firstLine="709"/>
        <w:jc w:val="both"/>
        <w:rPr>
          <w:szCs w:val="28"/>
        </w:rPr>
      </w:pPr>
      <w:r w:rsidRPr="001A1578">
        <w:rPr>
          <w:sz w:val="28"/>
          <w:szCs w:val="28"/>
        </w:rPr>
        <w:t xml:space="preserve">при устном обращении - лично или по телефону; </w:t>
      </w:r>
    </w:p>
    <w:p w:rsidR="00017A4A" w:rsidRPr="001A1578" w:rsidRDefault="00017A4A" w:rsidP="00017A4A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1A1578">
        <w:rPr>
          <w:bCs/>
          <w:sz w:val="28"/>
          <w:szCs w:val="28"/>
        </w:rPr>
        <w:t xml:space="preserve">при письменном (в том числе в форме электронного документа) обращении – </w:t>
      </w:r>
      <w:r w:rsidRPr="001A1578">
        <w:rPr>
          <w:bCs/>
          <w:sz w:val="28"/>
          <w:szCs w:val="28"/>
        </w:rPr>
        <w:lastRenderedPageBreak/>
        <w:t>на бумажном носителе по почте, в электронной форме по электронной почте.</w:t>
      </w:r>
    </w:p>
    <w:p w:rsidR="00017A4A" w:rsidRDefault="00017A4A" w:rsidP="00017A4A">
      <w:pPr>
        <w:pStyle w:val="ConsPlusCell"/>
        <w:widowControl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63C6A">
        <w:rPr>
          <w:rFonts w:ascii="Times New Roman" w:hAnsi="Times New Roman" w:cs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.</w:t>
      </w:r>
    </w:p>
    <w:p w:rsidR="00017A4A" w:rsidRDefault="00017A4A" w:rsidP="00017A4A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017A4A" w:rsidRPr="002E4534" w:rsidRDefault="00017A4A" w:rsidP="00017A4A">
      <w:pPr>
        <w:ind w:firstLine="720"/>
        <w:jc w:val="both"/>
        <w:rPr>
          <w:color w:val="000000"/>
          <w:sz w:val="28"/>
          <w:szCs w:val="28"/>
        </w:rPr>
      </w:pPr>
      <w:r w:rsidRPr="002E4534">
        <w:rPr>
          <w:color w:val="000000"/>
          <w:sz w:val="28"/>
          <w:szCs w:val="28"/>
        </w:rPr>
        <w:t>Гражданским кодексом Российской Федерации от 30.11.1994 № 51-ФЗ (далее – ГК РФ);</w:t>
      </w:r>
    </w:p>
    <w:p w:rsidR="00017A4A" w:rsidRDefault="00017A4A" w:rsidP="00017A4A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2E4534">
        <w:rPr>
          <w:color w:val="000000"/>
          <w:sz w:val="28"/>
          <w:szCs w:val="28"/>
        </w:rPr>
        <w:t>Земельным кодексом Российской Федерации от 25.10.2001 №136-ФЗ (далее – ЗК РФ);</w:t>
      </w:r>
    </w:p>
    <w:p w:rsidR="00017A4A" w:rsidRPr="00F63C6A" w:rsidRDefault="00017A4A" w:rsidP="00017A4A">
      <w:pPr>
        <w:ind w:firstLine="720"/>
        <w:jc w:val="both"/>
        <w:rPr>
          <w:sz w:val="28"/>
          <w:szCs w:val="28"/>
        </w:rPr>
      </w:pPr>
      <w:r w:rsidRPr="009C56D8">
        <w:rPr>
          <w:sz w:val="28"/>
          <w:szCs w:val="28"/>
        </w:rPr>
        <w:t>Федеральным законом от 18.06.2001 № 78-ФЗ «О землеустройстве» (далее – Федеральный закон №78-ФЗ);</w:t>
      </w:r>
    </w:p>
    <w:p w:rsidR="00017A4A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63C6A">
        <w:rPr>
          <w:sz w:val="28"/>
          <w:szCs w:val="28"/>
        </w:rPr>
        <w:t>Федеральный закон от 24.07.2002 № 101-ФЗ (ред. от 08.05.2009) "Об обороте земель сельскохозяйственного назначения" (далее – 101-ФЗ);</w:t>
      </w:r>
    </w:p>
    <w:p w:rsidR="008008CB" w:rsidRPr="0043060C" w:rsidRDefault="008008CB" w:rsidP="008008CB">
      <w:pPr>
        <w:suppressAutoHyphens/>
        <w:ind w:firstLine="720"/>
        <w:jc w:val="both"/>
        <w:rPr>
          <w:sz w:val="28"/>
          <w:szCs w:val="20"/>
        </w:rPr>
      </w:pPr>
      <w:r w:rsidRPr="00724F4A">
        <w:rPr>
          <w:sz w:val="28"/>
          <w:szCs w:val="20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;</w:t>
      </w:r>
    </w:p>
    <w:p w:rsidR="00017A4A" w:rsidRPr="002E4534" w:rsidRDefault="00017A4A" w:rsidP="00017A4A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2E4534">
        <w:rPr>
          <w:color w:val="000000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;</w:t>
      </w:r>
    </w:p>
    <w:p w:rsidR="00017A4A" w:rsidRPr="002E4534" w:rsidRDefault="00017A4A" w:rsidP="00017A4A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2E4534">
        <w:rPr>
          <w:color w:val="000000"/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45-ЗРТ);</w:t>
      </w:r>
    </w:p>
    <w:p w:rsidR="00017A4A" w:rsidRPr="009C71DA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C71DA">
        <w:rPr>
          <w:sz w:val="28"/>
          <w:szCs w:val="28"/>
        </w:rPr>
        <w:t>Устав</w:t>
      </w:r>
      <w:r w:rsidR="00724F4A">
        <w:rPr>
          <w:sz w:val="28"/>
          <w:szCs w:val="28"/>
        </w:rPr>
        <w:t xml:space="preserve"> Бугульминского</w:t>
      </w:r>
      <w:r w:rsidRPr="009C71DA">
        <w:rPr>
          <w:sz w:val="28"/>
          <w:szCs w:val="28"/>
        </w:rPr>
        <w:t xml:space="preserve"> муниципального района Республики Татарстан</w:t>
      </w:r>
      <w:r w:rsidR="00724F4A">
        <w:rPr>
          <w:sz w:val="28"/>
          <w:szCs w:val="28"/>
        </w:rPr>
        <w:t xml:space="preserve"> </w:t>
      </w:r>
      <w:r w:rsidRPr="009C71DA">
        <w:rPr>
          <w:sz w:val="28"/>
          <w:szCs w:val="28"/>
        </w:rPr>
        <w:t>(далее – Устав)</w:t>
      </w:r>
      <w:r>
        <w:rPr>
          <w:sz w:val="28"/>
          <w:szCs w:val="28"/>
        </w:rPr>
        <w:t>;</w:t>
      </w:r>
    </w:p>
    <w:p w:rsidR="00017A4A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C71DA">
        <w:rPr>
          <w:sz w:val="28"/>
          <w:szCs w:val="28"/>
        </w:rPr>
        <w:t>Положение</w:t>
      </w:r>
      <w:r>
        <w:rPr>
          <w:sz w:val="28"/>
          <w:szCs w:val="28"/>
        </w:rPr>
        <w:t xml:space="preserve"> об</w:t>
      </w:r>
      <w:r w:rsidRPr="009C71DA">
        <w:rPr>
          <w:sz w:val="28"/>
          <w:szCs w:val="28"/>
        </w:rPr>
        <w:t xml:space="preserve"> исполнительно</w:t>
      </w:r>
      <w:r>
        <w:rPr>
          <w:sz w:val="28"/>
          <w:szCs w:val="28"/>
        </w:rPr>
        <w:t>м комитете</w:t>
      </w:r>
      <w:r w:rsidRPr="009C71DA">
        <w:rPr>
          <w:sz w:val="28"/>
          <w:szCs w:val="28"/>
        </w:rPr>
        <w:t xml:space="preserve"> </w:t>
      </w:r>
      <w:r w:rsidR="00724F4A">
        <w:rPr>
          <w:sz w:val="28"/>
          <w:szCs w:val="28"/>
        </w:rPr>
        <w:t xml:space="preserve">Бугульминского муниципального района </w:t>
      </w:r>
      <w:r w:rsidRPr="009C71DA">
        <w:rPr>
          <w:sz w:val="28"/>
          <w:szCs w:val="28"/>
        </w:rPr>
        <w:t>(далее – Положение об ИК)</w:t>
      </w:r>
      <w:r>
        <w:rPr>
          <w:sz w:val="28"/>
          <w:szCs w:val="28"/>
        </w:rPr>
        <w:t>;</w:t>
      </w:r>
    </w:p>
    <w:p w:rsidR="00017A4A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049F">
        <w:rPr>
          <w:sz w:val="28"/>
          <w:szCs w:val="28"/>
        </w:rPr>
        <w:t xml:space="preserve">Положение о Палате имущественных и земельных отношений </w:t>
      </w:r>
      <w:r w:rsidR="00724F4A">
        <w:rPr>
          <w:sz w:val="28"/>
          <w:szCs w:val="28"/>
        </w:rPr>
        <w:t>Бугульминского</w:t>
      </w:r>
      <w:r w:rsidRPr="0081049F">
        <w:rPr>
          <w:sz w:val="28"/>
          <w:szCs w:val="28"/>
        </w:rPr>
        <w:t xml:space="preserve"> муниципального района Республики Татарстан</w:t>
      </w:r>
      <w:r>
        <w:rPr>
          <w:sz w:val="28"/>
          <w:szCs w:val="28"/>
        </w:rPr>
        <w:t xml:space="preserve"> </w:t>
      </w:r>
      <w:r w:rsidRPr="0081049F">
        <w:rPr>
          <w:sz w:val="28"/>
          <w:szCs w:val="28"/>
        </w:rPr>
        <w:t>(далее – Положение о Палате</w:t>
      </w:r>
      <w:r w:rsidR="00724F4A">
        <w:rPr>
          <w:sz w:val="28"/>
          <w:szCs w:val="28"/>
        </w:rPr>
        <w:t>).</w:t>
      </w:r>
    </w:p>
    <w:p w:rsidR="00145FC6" w:rsidRDefault="00145FC6" w:rsidP="00145FC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95717C" w:rsidRDefault="0095717C" w:rsidP="0095717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570592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570592">
        <w:rPr>
          <w:sz w:val="28"/>
          <w:szCs w:val="28"/>
        </w:rPr>
        <w:t>;</w:t>
      </w:r>
    </w:p>
    <w:p w:rsidR="005117AC" w:rsidRDefault="005117AC" w:rsidP="005117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724F4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C64AA9" w:rsidRPr="00724F4A" w:rsidRDefault="00C64AA9" w:rsidP="00C64AA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724F4A">
        <w:rPr>
          <w:sz w:val="28"/>
          <w:szCs w:val="28"/>
        </w:rPr>
        <w:t>Заявление заполняется на стандартном бланке (приложение №1).</w:t>
      </w:r>
    </w:p>
    <w:p w:rsidR="00C64AA9" w:rsidRPr="00724F4A" w:rsidRDefault="00C64AA9" w:rsidP="00C64AA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16724" w:rsidRPr="00017A4A" w:rsidRDefault="00D16724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E2495" w:rsidRPr="00E2712B" w:rsidRDefault="00CE2495" w:rsidP="007E5255">
      <w:pPr>
        <w:spacing w:line="360" w:lineRule="auto"/>
        <w:ind w:firstLine="720"/>
        <w:jc w:val="both"/>
        <w:sectPr w:rsidR="00CE2495" w:rsidRPr="00E2712B" w:rsidSect="00EF6D89">
          <w:headerReference w:type="default" r:id="rId12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CE2495" w:rsidRPr="00017A4A" w:rsidRDefault="00CE2495">
      <w:pPr>
        <w:jc w:val="center"/>
        <w:rPr>
          <w:b/>
          <w:bCs/>
          <w:sz w:val="28"/>
          <w:szCs w:val="28"/>
        </w:rPr>
      </w:pPr>
      <w:r w:rsidRPr="00017A4A">
        <w:rPr>
          <w:b/>
          <w:bCs/>
          <w:sz w:val="28"/>
          <w:szCs w:val="28"/>
        </w:rPr>
        <w:lastRenderedPageBreak/>
        <w:t xml:space="preserve">2. Стандарт </w:t>
      </w:r>
      <w:r w:rsidR="00C11A1E" w:rsidRPr="00017A4A">
        <w:rPr>
          <w:b/>
          <w:bCs/>
          <w:sz w:val="28"/>
          <w:szCs w:val="28"/>
        </w:rPr>
        <w:t xml:space="preserve">предоставления муниципальной </w:t>
      </w:r>
      <w:r w:rsidRPr="00017A4A">
        <w:rPr>
          <w:b/>
          <w:bCs/>
          <w:sz w:val="28"/>
          <w:szCs w:val="28"/>
        </w:rPr>
        <w:t>услуги</w:t>
      </w:r>
    </w:p>
    <w:p w:rsidR="00CE2495" w:rsidRPr="00017A4A" w:rsidRDefault="00CE2495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/>
      </w:tblPr>
      <w:tblGrid>
        <w:gridCol w:w="4390"/>
        <w:gridCol w:w="6600"/>
        <w:gridCol w:w="3822"/>
      </w:tblGrid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7A4A" w:rsidRPr="00BA7B1D" w:rsidRDefault="00017A4A" w:rsidP="00017A4A">
            <w:pPr>
              <w:autoSpaceDE w:val="0"/>
              <w:autoSpaceDN w:val="0"/>
              <w:adjustRightInd w:val="0"/>
              <w:ind w:firstLine="34"/>
              <w:jc w:val="center"/>
              <w:rPr>
                <w:b/>
                <w:sz w:val="28"/>
                <w:szCs w:val="28"/>
              </w:rPr>
            </w:pPr>
            <w:r w:rsidRPr="00BA7B1D">
              <w:rPr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7A4A" w:rsidRPr="007605DD" w:rsidRDefault="00017A4A" w:rsidP="00017A4A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  <w:lang w:val="en-US"/>
              </w:rPr>
            </w:pPr>
            <w:r w:rsidRPr="007605DD">
              <w:rPr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7A4A" w:rsidRPr="00BA7B1D" w:rsidRDefault="00017A4A" w:rsidP="00017A4A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BA7B1D">
              <w:rPr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F05521" w:rsidRDefault="00017A4A" w:rsidP="00017A4A">
            <w:pPr>
              <w:pStyle w:val="1"/>
              <w:ind w:firstLine="288"/>
              <w:rPr>
                <w:b w:val="0"/>
                <w:bCs w:val="0"/>
                <w:lang w:val="ru-RU"/>
              </w:rPr>
            </w:pPr>
            <w:r w:rsidRPr="00F05521">
              <w:rPr>
                <w:b w:val="0"/>
                <w:bCs w:val="0"/>
                <w:lang w:val="ru-RU"/>
              </w:rPr>
              <w:t>Внесение изменений в договор аренды земельного участка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rPr>
                <w:sz w:val="28"/>
                <w:szCs w:val="28"/>
              </w:rPr>
            </w:pPr>
            <w:r w:rsidRPr="00017A4A">
              <w:rPr>
                <w:sz w:val="28"/>
                <w:szCs w:val="28"/>
              </w:rPr>
              <w:t>ЗК РФ, Положение о Палате</w:t>
            </w: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4F4A" w:rsidRDefault="00724F4A" w:rsidP="00724F4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Исполнительный комитет </w:t>
            </w:r>
            <w:r>
              <w:rPr>
                <w:sz w:val="28"/>
                <w:szCs w:val="28"/>
              </w:rPr>
              <w:t xml:space="preserve">Бугульминского   </w:t>
            </w:r>
            <w:r w:rsidRPr="00512C58">
              <w:rPr>
                <w:sz w:val="28"/>
                <w:szCs w:val="28"/>
              </w:rPr>
              <w:t xml:space="preserve">муниципального </w:t>
            </w:r>
            <w:r>
              <w:rPr>
                <w:sz w:val="28"/>
                <w:szCs w:val="28"/>
              </w:rPr>
              <w:t>района</w:t>
            </w:r>
            <w:r w:rsidRPr="00512C58">
              <w:rPr>
                <w:sz w:val="28"/>
                <w:szCs w:val="28"/>
              </w:rPr>
              <w:t xml:space="preserve">  Республики Татарстан</w:t>
            </w:r>
          </w:p>
          <w:p w:rsidR="00017A4A" w:rsidRPr="00BA7B1D" w:rsidRDefault="00724F4A" w:rsidP="00724F4A">
            <w:pPr>
              <w:ind w:firstLine="288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Палата имущественных и земельных отношений Бугульминского муниципального района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7605DD" w:rsidRDefault="00017A4A" w:rsidP="00017A4A">
            <w:pPr>
              <w:rPr>
                <w:sz w:val="28"/>
                <w:szCs w:val="28"/>
              </w:rPr>
            </w:pPr>
            <w:r w:rsidRPr="007605DD">
              <w:rPr>
                <w:sz w:val="28"/>
                <w:szCs w:val="28"/>
              </w:rPr>
              <w:t>Положение об Исполкоме,</w:t>
            </w:r>
            <w:r w:rsidRPr="007605DD">
              <w:rPr>
                <w:bCs/>
                <w:sz w:val="28"/>
                <w:szCs w:val="28"/>
              </w:rPr>
              <w:t xml:space="preserve"> Положение о Палате</w:t>
            </w: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3. </w:t>
            </w:r>
            <w:r>
              <w:rPr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F05521" w:rsidRDefault="00017A4A" w:rsidP="00017A4A">
            <w:pPr>
              <w:pStyle w:val="1"/>
              <w:ind w:firstLine="288"/>
              <w:rPr>
                <w:b w:val="0"/>
                <w:bCs w:val="0"/>
                <w:lang w:val="ru-RU"/>
              </w:rPr>
            </w:pPr>
            <w:r w:rsidRPr="00F05521">
              <w:rPr>
                <w:b w:val="0"/>
                <w:bCs w:val="0"/>
                <w:lang w:val="ru-RU"/>
              </w:rPr>
              <w:t xml:space="preserve">Распоряжение </w:t>
            </w:r>
            <w:r w:rsidR="00944D13" w:rsidRPr="00F05521">
              <w:rPr>
                <w:b w:val="0"/>
                <w:bCs w:val="0"/>
                <w:lang w:val="ru-RU"/>
              </w:rPr>
              <w:t>р</w:t>
            </w:r>
            <w:r w:rsidRPr="00F05521">
              <w:rPr>
                <w:b w:val="0"/>
                <w:bCs w:val="0"/>
                <w:lang w:val="ru-RU"/>
              </w:rPr>
              <w:t>уководителя Испол</w:t>
            </w:r>
            <w:r w:rsidR="00944D13" w:rsidRPr="00F05521">
              <w:rPr>
                <w:b w:val="0"/>
                <w:bCs w:val="0"/>
                <w:lang w:val="ru-RU"/>
              </w:rPr>
              <w:t>кома</w:t>
            </w:r>
            <w:r w:rsidRPr="00F05521">
              <w:rPr>
                <w:b w:val="0"/>
                <w:bCs w:val="0"/>
                <w:lang w:val="ru-RU"/>
              </w:rPr>
              <w:t xml:space="preserve"> муниципального района Республики Татарстан о внесении изменений в договор аренды.</w:t>
            </w:r>
          </w:p>
          <w:p w:rsidR="00017A4A" w:rsidRPr="00F05521" w:rsidRDefault="00017A4A" w:rsidP="00017A4A">
            <w:pPr>
              <w:pStyle w:val="1"/>
              <w:ind w:firstLine="288"/>
              <w:rPr>
                <w:b w:val="0"/>
                <w:lang w:val="ru-RU"/>
              </w:rPr>
            </w:pPr>
            <w:r w:rsidRPr="00F05521">
              <w:rPr>
                <w:b w:val="0"/>
                <w:lang w:val="ru-RU"/>
              </w:rPr>
              <w:t xml:space="preserve">Дополнительное соглашение к договору аренды. </w:t>
            </w:r>
          </w:p>
          <w:p w:rsidR="00017A4A" w:rsidRPr="00017A4A" w:rsidRDefault="00017A4A" w:rsidP="00017A4A">
            <w:pPr>
              <w:ind w:firstLine="288"/>
              <w:jc w:val="both"/>
              <w:rPr>
                <w:lang w:eastAsia="zh-CN"/>
              </w:rPr>
            </w:pPr>
            <w:r w:rsidRPr="004C7BD0">
              <w:rPr>
                <w:sz w:val="28"/>
                <w:szCs w:val="28"/>
                <w:lang w:eastAsia="zh-CN"/>
              </w:rPr>
              <w:t>Решение об отказе в предоставлении муниципальной услуги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rPr>
                <w:sz w:val="28"/>
                <w:szCs w:val="28"/>
              </w:rPr>
            </w:pPr>
            <w:r w:rsidRPr="00017A4A">
              <w:rPr>
                <w:sz w:val="28"/>
                <w:szCs w:val="28"/>
              </w:rPr>
              <w:t>ЗК РФ, Положение о Палате</w:t>
            </w:r>
            <w:r w:rsidRPr="00017A4A">
              <w:rPr>
                <w:color w:val="000000"/>
                <w:sz w:val="28"/>
                <w:szCs w:val="28"/>
              </w:rPr>
              <w:t>.</w:t>
            </w: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4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 xml:space="preserve">Срок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ind w:firstLine="284"/>
              <w:jc w:val="both"/>
              <w:rPr>
                <w:sz w:val="28"/>
                <w:szCs w:val="28"/>
              </w:rPr>
            </w:pPr>
            <w:r w:rsidRPr="00017A4A">
              <w:rPr>
                <w:sz w:val="28"/>
                <w:szCs w:val="28"/>
              </w:rPr>
              <w:t xml:space="preserve">Не более </w:t>
            </w:r>
            <w:r w:rsidR="00373FE5" w:rsidRPr="00724F4A">
              <w:rPr>
                <w:sz w:val="28"/>
                <w:szCs w:val="28"/>
              </w:rPr>
              <w:t>1</w:t>
            </w:r>
            <w:r w:rsidR="00DF3948" w:rsidRPr="00724F4A">
              <w:rPr>
                <w:sz w:val="28"/>
                <w:szCs w:val="28"/>
              </w:rPr>
              <w:t>1</w:t>
            </w:r>
            <w:r w:rsidRPr="00017A4A">
              <w:rPr>
                <w:sz w:val="28"/>
                <w:szCs w:val="28"/>
              </w:rPr>
              <w:t xml:space="preserve"> дней</w:t>
            </w:r>
            <w:r w:rsidRPr="00017A4A">
              <w:rPr>
                <w:rStyle w:val="af3"/>
                <w:sz w:val="28"/>
                <w:szCs w:val="28"/>
              </w:rPr>
              <w:footnoteReference w:id="2"/>
            </w:r>
            <w:r w:rsidRPr="00017A4A">
              <w:rPr>
                <w:sz w:val="28"/>
                <w:szCs w:val="28"/>
              </w:rPr>
              <w:t xml:space="preserve"> с момента регистрации заявления</w:t>
            </w:r>
          </w:p>
          <w:p w:rsidR="00017A4A" w:rsidRPr="00017A4A" w:rsidRDefault="00017A4A" w:rsidP="00017A4A">
            <w:pPr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F05521" w:rsidRDefault="00017A4A" w:rsidP="00017A4A">
            <w:pPr>
              <w:pStyle w:val="1"/>
              <w:jc w:val="left"/>
              <w:rPr>
                <w:b w:val="0"/>
                <w:bCs w:val="0"/>
                <w:lang w:val="ru-RU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5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sz w:val="28"/>
                <w:szCs w:val="28"/>
              </w:rPr>
              <w:t xml:space="preserve">, а также услуг, которые являются необходимыми и обязательными для </w:t>
            </w:r>
            <w:r>
              <w:rPr>
                <w:sz w:val="28"/>
                <w:szCs w:val="28"/>
              </w:rPr>
              <w:lastRenderedPageBreak/>
              <w:t>предоставления муниципальных услуг, подлежащих представлению заявителем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4D13" w:rsidRPr="000F16CC" w:rsidRDefault="00944D13" w:rsidP="00944D13">
            <w:pPr>
              <w:ind w:firstLine="255"/>
              <w:jc w:val="both"/>
              <w:rPr>
                <w:color w:val="000000"/>
                <w:sz w:val="28"/>
                <w:szCs w:val="28"/>
              </w:rPr>
            </w:pPr>
            <w:r w:rsidRPr="000F16CC">
              <w:rPr>
                <w:color w:val="000000"/>
                <w:sz w:val="28"/>
                <w:szCs w:val="28"/>
              </w:rPr>
              <w:lastRenderedPageBreak/>
              <w:t>1)</w:t>
            </w:r>
            <w:r>
              <w:rPr>
                <w:color w:val="000000"/>
                <w:sz w:val="28"/>
                <w:szCs w:val="28"/>
              </w:rPr>
              <w:t> </w:t>
            </w:r>
            <w:r w:rsidRPr="000F16CC">
              <w:rPr>
                <w:color w:val="000000"/>
                <w:sz w:val="28"/>
                <w:szCs w:val="28"/>
              </w:rPr>
              <w:t xml:space="preserve">Заявление; </w:t>
            </w:r>
          </w:p>
          <w:p w:rsidR="00944D13" w:rsidRPr="000F16CC" w:rsidRDefault="00944D13" w:rsidP="00944D13">
            <w:pPr>
              <w:ind w:firstLine="255"/>
              <w:jc w:val="both"/>
              <w:rPr>
                <w:color w:val="000000"/>
                <w:sz w:val="28"/>
                <w:szCs w:val="28"/>
              </w:rPr>
            </w:pPr>
            <w:r w:rsidRPr="000F16CC">
              <w:rPr>
                <w:color w:val="000000"/>
                <w:sz w:val="28"/>
                <w:szCs w:val="28"/>
              </w:rPr>
              <w:t>2)</w:t>
            </w:r>
            <w:r>
              <w:rPr>
                <w:color w:val="000000"/>
                <w:sz w:val="28"/>
                <w:szCs w:val="28"/>
              </w:rPr>
              <w:t> </w:t>
            </w:r>
            <w:r w:rsidR="00011CB9" w:rsidRPr="000F16CC">
              <w:rPr>
                <w:color w:val="000000"/>
                <w:sz w:val="28"/>
                <w:szCs w:val="28"/>
              </w:rPr>
              <w:t>Документы,</w:t>
            </w:r>
            <w:r w:rsidRPr="000F16CC">
              <w:rPr>
                <w:color w:val="000000"/>
                <w:sz w:val="28"/>
                <w:szCs w:val="28"/>
              </w:rPr>
              <w:t xml:space="preserve"> удостоверяющие личность;</w:t>
            </w:r>
          </w:p>
          <w:p w:rsidR="00944D13" w:rsidRDefault="00944D13" w:rsidP="00944D13">
            <w:pPr>
              <w:pStyle w:val="ConsPlusNonformat"/>
              <w:ind w:firstLine="255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16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Pr="000F16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кумент, подтверждающий полномочия представителя (если от имени заявителя действует представитель)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</w:p>
          <w:p w:rsidR="00944D13" w:rsidRDefault="00944D13" w:rsidP="00944D13">
            <w:pPr>
              <w:pStyle w:val="ConsPlusNonformat"/>
              <w:ind w:firstLine="28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 Копия учредительных документов юридического лица</w:t>
            </w:r>
          </w:p>
          <w:p w:rsidR="00017A4A" w:rsidRPr="00017A4A" w:rsidRDefault="00017A4A" w:rsidP="00017A4A">
            <w:pPr>
              <w:pStyle w:val="ConsPlusNonformat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17A4A">
              <w:rPr>
                <w:rFonts w:ascii="Times New Roman" w:hAnsi="Times New Roman" w:cs="Times New Roman"/>
                <w:sz w:val="28"/>
                <w:szCs w:val="28"/>
              </w:rPr>
              <w:t>Заявления и документы представляются в одном экземпляре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  <w:r w:rsidRPr="00017A4A">
              <w:rPr>
                <w:rFonts w:ascii="Times New Roman" w:hAnsi="Times New Roman" w:cs="Times New Roman"/>
                <w:sz w:val="28"/>
                <w:szCs w:val="28"/>
              </w:rPr>
              <w:t>ЗК РФ, Положение о Палате</w:t>
            </w: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</w:t>
            </w:r>
            <w:r w:rsidRPr="008D3FEE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</w:t>
            </w:r>
            <w:r w:rsidRPr="008D3FEE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8D3FEE">
              <w:rPr>
                <w:sz w:val="28"/>
                <w:szCs w:val="28"/>
              </w:rPr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4D13" w:rsidRPr="00994469" w:rsidRDefault="00944D13" w:rsidP="00944D13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 w:rsidRPr="00994469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017A4A" w:rsidRDefault="00982E3F" w:rsidP="00AD02EC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1.</w:t>
            </w:r>
            <w:r w:rsidR="003B470B">
              <w:rPr>
                <w:rFonts w:ascii="Times New Roman CYR" w:hAnsi="Times New Roman CYR" w:cs="Times New Roman CYR"/>
                <w:sz w:val="28"/>
                <w:szCs w:val="28"/>
              </w:rPr>
              <w:t> </w:t>
            </w:r>
            <w:r w:rsidR="00AD02EC" w:rsidRPr="00AD02EC">
              <w:rPr>
                <w:rFonts w:ascii="Times New Roman CYR" w:hAnsi="Times New Roman CYR" w:cs="Times New Roman CYR"/>
                <w:sz w:val="28"/>
                <w:szCs w:val="28"/>
              </w:rPr>
              <w:t>Сведения из ЕГРЮЛ либо Сведения из ЕГРИП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;</w:t>
            </w:r>
          </w:p>
          <w:p w:rsidR="00982E3F" w:rsidRDefault="00982E3F" w:rsidP="003B470B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</w:t>
            </w:r>
            <w:r w:rsidR="003B470B">
              <w:rPr>
                <w:sz w:val="28"/>
                <w:szCs w:val="28"/>
              </w:rPr>
              <w:t> </w:t>
            </w:r>
            <w:r w:rsidRPr="00B1044D">
              <w:rPr>
                <w:sz w:val="28"/>
                <w:szCs w:val="28"/>
              </w:rPr>
              <w:t>Кадастровый паспорт объекта недвижимости</w:t>
            </w:r>
            <w:r w:rsidR="00724F4A">
              <w:rPr>
                <w:sz w:val="28"/>
                <w:szCs w:val="28"/>
              </w:rPr>
              <w:t xml:space="preserve"> На земельный участок)</w:t>
            </w:r>
            <w:r w:rsidR="003B470B">
              <w:rPr>
                <w:sz w:val="28"/>
                <w:szCs w:val="28"/>
              </w:rPr>
              <w:t>;</w:t>
            </w:r>
          </w:p>
          <w:p w:rsidR="003B470B" w:rsidRPr="00017A4A" w:rsidRDefault="003B470B" w:rsidP="003B470B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724F4A">
              <w:rPr>
                <w:sz w:val="28"/>
                <w:szCs w:val="28"/>
              </w:rPr>
              <w:t>3.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о правах на земельный участок)</w:t>
            </w:r>
            <w:r w:rsidR="00175112" w:rsidRPr="00724F4A">
              <w:rPr>
                <w:rFonts w:ascii="Times New Roman CYR" w:hAnsi="Times New Roman CYR" w:cs="Times New Roman CYR"/>
                <w:sz w:val="28"/>
                <w:szCs w:val="28"/>
              </w:rPr>
              <w:t>.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E55D97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724F4A">
              <w:rPr>
                <w:sz w:val="28"/>
                <w:szCs w:val="28"/>
                <w:lang w:val="tt-RU"/>
              </w:rPr>
              <w:t>2.7. </w:t>
            </w:r>
            <w:r w:rsidRPr="00724F4A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17A4A">
              <w:rPr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pStyle w:val="ConsPlusNormal0"/>
              <w:ind w:firstLine="45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3FE5" w:rsidRPr="00512C58" w:rsidRDefault="00373FE5" w:rsidP="00373FE5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373FE5" w:rsidRDefault="00373FE5" w:rsidP="00373FE5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373FE5" w:rsidRDefault="00373FE5" w:rsidP="00373FE5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 xml:space="preserve">) В заявлении и прилагаемых к заявлению документах имеются неоговоренные исправления, серьезные повреждения, не позволяющие однозначно </w:t>
            </w:r>
            <w:r>
              <w:rPr>
                <w:sz w:val="28"/>
                <w:szCs w:val="28"/>
              </w:rPr>
              <w:lastRenderedPageBreak/>
              <w:t>истолковать их содержание;</w:t>
            </w:r>
          </w:p>
          <w:p w:rsidR="00017A4A" w:rsidRPr="009C56D8" w:rsidRDefault="00373FE5" w:rsidP="00373FE5">
            <w:pPr>
              <w:ind w:firstLine="288"/>
              <w:jc w:val="both"/>
              <w:rPr>
                <w:sz w:val="28"/>
                <w:szCs w:val="28"/>
              </w:rPr>
            </w:pPr>
            <w:r w:rsidRPr="00E7661D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A0540A" w:rsidRDefault="00017A4A" w:rsidP="00017A4A">
            <w:pPr>
              <w:autoSpaceDE w:val="0"/>
              <w:autoSpaceDN w:val="0"/>
              <w:adjustRightInd w:val="0"/>
              <w:ind w:firstLine="288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017A4A" w:rsidRPr="00A0540A" w:rsidRDefault="00017A4A" w:rsidP="00017A4A">
            <w:pPr>
              <w:autoSpaceDE w:val="0"/>
              <w:autoSpaceDN w:val="0"/>
              <w:adjustRightInd w:val="0"/>
              <w:ind w:firstLine="288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373FE5" w:rsidRDefault="00373FE5" w:rsidP="00373FE5">
            <w:pPr>
              <w:ind w:firstLine="283"/>
              <w:jc w:val="both"/>
              <w:rPr>
                <w:sz w:val="28"/>
                <w:szCs w:val="28"/>
              </w:rPr>
            </w:pPr>
            <w:r w:rsidRPr="00F32615">
              <w:rPr>
                <w:sz w:val="28"/>
                <w:szCs w:val="28"/>
              </w:rPr>
              <w:t>1) </w:t>
            </w:r>
            <w:r w:rsidR="003328AE" w:rsidRPr="00F32615">
              <w:rPr>
                <w:sz w:val="28"/>
                <w:szCs w:val="28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017A4A" w:rsidRPr="009C56D8" w:rsidRDefault="00017A4A" w:rsidP="00E14A24">
            <w:pPr>
              <w:autoSpaceDE w:val="0"/>
              <w:autoSpaceDN w:val="0"/>
              <w:adjustRightInd w:val="0"/>
              <w:ind w:firstLine="288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  <w:r w:rsidR="009F1803">
              <w:rPr>
                <w:sz w:val="28"/>
                <w:szCs w:val="28"/>
              </w:rPr>
              <w:t>.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7605DD" w:rsidRDefault="00017A4A" w:rsidP="00017A4A">
            <w:pPr>
              <w:ind w:firstLine="288"/>
              <w:jc w:val="both"/>
              <w:rPr>
                <w:sz w:val="28"/>
                <w:szCs w:val="28"/>
              </w:rPr>
            </w:pPr>
            <w:r w:rsidRPr="007605DD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1. </w:t>
            </w:r>
            <w:r>
              <w:rPr>
                <w:sz w:val="28"/>
                <w:szCs w:val="28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7605DD" w:rsidRDefault="00017A4A" w:rsidP="00017A4A">
            <w:pPr>
              <w:ind w:firstLine="288"/>
              <w:jc w:val="both"/>
              <w:rPr>
                <w:sz w:val="28"/>
                <w:szCs w:val="28"/>
              </w:rPr>
            </w:pPr>
            <w:r w:rsidRPr="007605DD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12. </w:t>
            </w:r>
            <w:r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F32615" w:rsidRDefault="00017A4A" w:rsidP="00017A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8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32615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17A4A" w:rsidRPr="003D3F09" w:rsidRDefault="00017A4A" w:rsidP="001C48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8"/>
              <w:jc w:val="both"/>
              <w:rPr>
                <w:sz w:val="28"/>
                <w:szCs w:val="28"/>
              </w:rPr>
            </w:pPr>
            <w:r w:rsidRPr="00F3261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срок ожидания в очереди не должен превышать </w:t>
            </w:r>
            <w:r w:rsidR="001C485E" w:rsidRPr="00F32615"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F3261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suppressAutoHyphens/>
              <w:ind w:firstLine="45"/>
              <w:jc w:val="both"/>
              <w:rPr>
                <w:sz w:val="28"/>
                <w:szCs w:val="28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sz w:val="28"/>
                <w:szCs w:val="28"/>
              </w:rPr>
              <w:t>муниципальной услуги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3D3F09" w:rsidRDefault="00017A4A" w:rsidP="00017A4A">
            <w:pPr>
              <w:tabs>
                <w:tab w:val="num" w:pos="0"/>
              </w:tabs>
              <w:ind w:firstLine="288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4. </w:t>
            </w:r>
            <w:r w:rsidRPr="00C133A1">
              <w:rPr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C133A1">
              <w:rPr>
                <w:sz w:val="28"/>
                <w:szCs w:val="28"/>
              </w:rPr>
              <w:t xml:space="preserve"> услуга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52046" w:rsidRDefault="00017A4A" w:rsidP="00017A4A">
            <w:pPr>
              <w:tabs>
                <w:tab w:val="num" w:pos="370"/>
              </w:tabs>
              <w:ind w:firstLine="288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</w:t>
            </w:r>
            <w:r>
              <w:rPr>
                <w:sz w:val="28"/>
              </w:rPr>
              <w:t>Палату</w:t>
            </w:r>
            <w:r w:rsidRPr="00552046">
              <w:rPr>
                <w:sz w:val="28"/>
              </w:rPr>
              <w:t xml:space="preserve">. </w:t>
            </w:r>
          </w:p>
          <w:p w:rsidR="00017A4A" w:rsidRPr="003D3F09" w:rsidRDefault="00017A4A" w:rsidP="00017A4A">
            <w:pPr>
              <w:tabs>
                <w:tab w:val="num" w:pos="370"/>
              </w:tabs>
              <w:ind w:firstLine="288"/>
              <w:jc w:val="both"/>
              <w:rPr>
                <w:sz w:val="28"/>
              </w:rPr>
            </w:pPr>
            <w:r w:rsidRPr="00552046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suppressAutoHyphens/>
              <w:ind w:firstLine="45"/>
              <w:jc w:val="both"/>
              <w:rPr>
                <w:sz w:val="28"/>
                <w:szCs w:val="28"/>
              </w:rPr>
            </w:pPr>
          </w:p>
        </w:tc>
      </w:tr>
      <w:tr w:rsidR="003F07A1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07A1" w:rsidRDefault="00FF689D" w:rsidP="003F07A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>
              <w:t xml:space="preserve"> </w:t>
            </w:r>
            <w:r w:rsidRPr="00F32615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</w:t>
            </w:r>
            <w:r w:rsidRPr="00F32615">
              <w:rPr>
                <w:sz w:val="28"/>
                <w:szCs w:val="28"/>
              </w:rPr>
              <w:lastRenderedPageBreak/>
              <w:t>использованием информационно-коммуникационных технологий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сположенность помещения </w:t>
            </w:r>
            <w:r w:rsidR="00F32615">
              <w:rPr>
                <w:sz w:val="28"/>
                <w:szCs w:val="28"/>
              </w:rPr>
              <w:t>Палаты</w:t>
            </w:r>
            <w:r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="00F32615">
              <w:rPr>
                <w:sz w:val="28"/>
                <w:szCs w:val="28"/>
              </w:rPr>
              <w:t>Исполкома</w:t>
            </w:r>
            <w:r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чередей при приеме и выдаче документов </w:t>
            </w:r>
            <w:r>
              <w:rPr>
                <w:sz w:val="28"/>
                <w:szCs w:val="28"/>
              </w:rPr>
              <w:lastRenderedPageBreak/>
              <w:t>заявителям;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32615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</w:t>
            </w:r>
            <w:r w:rsidR="00011867" w:rsidRPr="00F32615">
              <w:rPr>
                <w:sz w:val="28"/>
                <w:szCs w:val="28"/>
              </w:rPr>
              <w:t>,</w:t>
            </w:r>
            <w:r w:rsidRPr="00F32615">
              <w:rPr>
                <w:sz w:val="28"/>
                <w:szCs w:val="28"/>
              </w:rPr>
              <w:t xml:space="preserve"> и заявителя. Продолжительность взаимодействия определяется регламентом.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3F07A1" w:rsidRDefault="003F07A1" w:rsidP="003F07A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F32615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в МФЦ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07A1" w:rsidRPr="00017A4A" w:rsidRDefault="003F07A1" w:rsidP="003F07A1">
            <w:pPr>
              <w:ind w:firstLine="45"/>
              <w:rPr>
                <w:sz w:val="28"/>
                <w:szCs w:val="28"/>
              </w:rPr>
            </w:pPr>
          </w:p>
        </w:tc>
      </w:tr>
      <w:tr w:rsidR="00017A4A" w:rsidRPr="00017A4A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512C58" w:rsidRDefault="00017A4A" w:rsidP="00017A4A">
            <w:pPr>
              <w:suppressAutoHyphens/>
              <w:ind w:firstLine="34"/>
              <w:rPr>
                <w:sz w:val="28"/>
                <w:szCs w:val="28"/>
              </w:rPr>
            </w:pPr>
            <w:r w:rsidRPr="00C133A1">
              <w:rPr>
                <w:sz w:val="28"/>
                <w:szCs w:val="28"/>
              </w:rPr>
              <w:lastRenderedPageBreak/>
              <w:t>2.1</w:t>
            </w:r>
            <w:r w:rsidRPr="00512C58">
              <w:rPr>
                <w:sz w:val="28"/>
                <w:szCs w:val="28"/>
              </w:rPr>
              <w:t>6</w:t>
            </w:r>
            <w:r w:rsidRPr="00C133A1">
              <w:rPr>
                <w:sz w:val="28"/>
                <w:szCs w:val="28"/>
              </w:rPr>
              <w:t>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Default="00017A4A" w:rsidP="00017A4A">
            <w:pPr>
              <w:tabs>
                <w:tab w:val="left" w:pos="709"/>
              </w:tabs>
              <w:ind w:firstLine="288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17A4A" w:rsidRPr="003D3F09" w:rsidRDefault="00017A4A" w:rsidP="00017A4A">
            <w:pPr>
              <w:tabs>
                <w:tab w:val="left" w:pos="709"/>
              </w:tabs>
              <w:ind w:firstLine="288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 xml:space="preserve">Портал </w:t>
            </w:r>
            <w:r w:rsidRPr="00552046">
              <w:rPr>
                <w:sz w:val="28"/>
                <w:szCs w:val="28"/>
              </w:rPr>
              <w:lastRenderedPageBreak/>
              <w:t>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 xml:space="preserve">. </w:t>
            </w:r>
            <w:hyperlink r:id="rId13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4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7A4A" w:rsidRPr="00017A4A" w:rsidRDefault="00017A4A" w:rsidP="00017A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E2495" w:rsidRPr="00E2712B" w:rsidRDefault="00CE2495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  <w:sectPr w:rsidR="00CE2495" w:rsidRPr="00E2712B" w:rsidSect="00823315">
          <w:pgSz w:w="16840" w:h="11907" w:orient="landscape" w:code="9"/>
          <w:pgMar w:top="1134" w:right="851" w:bottom="381" w:left="1134" w:header="720" w:footer="720" w:gutter="0"/>
          <w:cols w:space="708"/>
          <w:noEndnote/>
          <w:docGrid w:linePitch="381"/>
        </w:sectPr>
      </w:pPr>
    </w:p>
    <w:p w:rsidR="00CE2495" w:rsidRPr="00E2712B" w:rsidRDefault="00CE2495"/>
    <w:p w:rsidR="00CE2495" w:rsidRPr="00E2712B" w:rsidRDefault="00CE2495">
      <w:pPr>
        <w:sectPr w:rsidR="00CE2495" w:rsidRPr="00E2712B">
          <w:type w:val="continuous"/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017A4A" w:rsidRPr="003D3F09" w:rsidRDefault="00097044" w:rsidP="00017A4A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F32615">
        <w:rPr>
          <w:b/>
          <w:bCs/>
          <w:sz w:val="28"/>
          <w:szCs w:val="28"/>
        </w:rPr>
        <w:lastRenderedPageBreak/>
        <w:t xml:space="preserve">3. </w:t>
      </w:r>
      <w:r w:rsidRPr="00F32615">
        <w:rPr>
          <w:b/>
          <w:bCs/>
          <w:sz w:val="28"/>
          <w:szCs w:val="28"/>
          <w:lang w:val="en-US"/>
        </w:rPr>
        <w:t>C</w:t>
      </w:r>
      <w:r w:rsidRPr="00F32615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017A4A" w:rsidRPr="00125F62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17A4A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 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017A4A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 w:rsidR="00011CB9">
        <w:rPr>
          <w:sz w:val="28"/>
          <w:szCs w:val="28"/>
        </w:rPr>
        <w:t>2</w:t>
      </w:r>
      <w:r w:rsidRPr="00125F62">
        <w:rPr>
          <w:sz w:val="28"/>
          <w:szCs w:val="28"/>
        </w:rPr>
        <w:t>.</w:t>
      </w:r>
    </w:p>
    <w:p w:rsidR="00017A4A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017A4A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 xml:space="preserve">Заявитель вправе обратиться в </w:t>
      </w:r>
      <w:r>
        <w:rPr>
          <w:sz w:val="28"/>
          <w:szCs w:val="28"/>
        </w:rPr>
        <w:t>Палату</w:t>
      </w:r>
      <w:r w:rsidRPr="00125F62">
        <w:rPr>
          <w:sz w:val="28"/>
          <w:szCs w:val="28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Специалист </w:t>
      </w:r>
      <w:r>
        <w:rPr>
          <w:sz w:val="28"/>
          <w:szCs w:val="28"/>
        </w:rPr>
        <w:t>Палаты</w:t>
      </w:r>
      <w:r w:rsidRPr="00125F62">
        <w:rPr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017A4A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17A4A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17A4A" w:rsidRPr="00125F62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017A4A" w:rsidRDefault="00017A4A" w:rsidP="00017A4A">
      <w:pPr>
        <w:suppressAutoHyphens/>
        <w:ind w:firstLine="709"/>
        <w:jc w:val="both"/>
        <w:rPr>
          <w:sz w:val="28"/>
          <w:szCs w:val="28"/>
        </w:rPr>
      </w:pPr>
    </w:p>
    <w:p w:rsidR="00F32615" w:rsidRDefault="00017A4A" w:rsidP="00017A4A">
      <w:pPr>
        <w:suppressAutoHyphens/>
        <w:ind w:firstLine="709"/>
        <w:jc w:val="both"/>
        <w:rPr>
          <w:i/>
          <w:color w:val="FF0000"/>
          <w:sz w:val="28"/>
          <w:szCs w:val="28"/>
        </w:rPr>
      </w:pPr>
      <w:r w:rsidRPr="00AB3C7F">
        <w:rPr>
          <w:sz w:val="28"/>
          <w:szCs w:val="28"/>
        </w:rPr>
        <w:t>3.3.1</w:t>
      </w:r>
      <w:r w:rsidRPr="00F32615">
        <w:rPr>
          <w:sz w:val="28"/>
          <w:szCs w:val="28"/>
        </w:rPr>
        <w:t>. </w:t>
      </w:r>
      <w:r w:rsidR="00C85811" w:rsidRPr="00F32615">
        <w:rPr>
          <w:sz w:val="28"/>
          <w:szCs w:val="28"/>
        </w:rPr>
        <w:t>Заявитель лично, через доверенное лицо или через МФЦ</w:t>
      </w:r>
      <w:r w:rsidRPr="009E7807"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 xml:space="preserve">подает письменное заявление о </w:t>
      </w:r>
      <w:r>
        <w:rPr>
          <w:sz w:val="28"/>
          <w:szCs w:val="28"/>
        </w:rPr>
        <w:t>предоставлении муниципальной услуги</w:t>
      </w:r>
      <w:r w:rsidRPr="00AB3C7F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и </w:t>
      </w:r>
      <w:r w:rsidRPr="00AB3C7F">
        <w:rPr>
          <w:color w:val="000000"/>
          <w:sz w:val="28"/>
        </w:rPr>
        <w:t>представля</w:t>
      </w:r>
      <w:r>
        <w:rPr>
          <w:color w:val="000000"/>
          <w:sz w:val="28"/>
        </w:rPr>
        <w:t>е</w:t>
      </w:r>
      <w:r w:rsidRPr="00AB3C7F">
        <w:rPr>
          <w:color w:val="000000"/>
          <w:sz w:val="28"/>
        </w:rPr>
        <w:t>т документы в соответствии с пунктом 2.</w:t>
      </w:r>
      <w:r w:rsidRPr="00174AE2">
        <w:rPr>
          <w:color w:val="000000"/>
          <w:sz w:val="28"/>
        </w:rPr>
        <w:t>5</w:t>
      </w:r>
      <w:r w:rsidRPr="00AB3C7F">
        <w:rPr>
          <w:color w:val="000000"/>
          <w:sz w:val="28"/>
        </w:rPr>
        <w:t xml:space="preserve"> настоящего Регламента </w:t>
      </w:r>
      <w:r w:rsidRPr="00AB3C7F">
        <w:rPr>
          <w:sz w:val="28"/>
          <w:szCs w:val="28"/>
        </w:rPr>
        <w:t xml:space="preserve">в </w:t>
      </w:r>
      <w:r>
        <w:rPr>
          <w:sz w:val="28"/>
          <w:szCs w:val="28"/>
        </w:rPr>
        <w:t>Палату</w:t>
      </w:r>
      <w:r w:rsidRPr="00AB3C7F">
        <w:rPr>
          <w:sz w:val="28"/>
          <w:szCs w:val="28"/>
        </w:rPr>
        <w:t>.</w:t>
      </w:r>
      <w:r w:rsidR="0095717C" w:rsidRPr="0095717C">
        <w:rPr>
          <w:sz w:val="28"/>
          <w:szCs w:val="28"/>
        </w:rPr>
        <w:t xml:space="preserve"> </w:t>
      </w:r>
      <w:r w:rsidR="0095717C" w:rsidRPr="00BD1D7F">
        <w:rPr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</w:t>
      </w:r>
      <w:r w:rsidR="0095717C">
        <w:rPr>
          <w:sz w:val="28"/>
          <w:szCs w:val="28"/>
        </w:rPr>
        <w:t>3</w:t>
      </w:r>
      <w:r w:rsidR="0095717C" w:rsidRPr="00BD1D7F">
        <w:rPr>
          <w:sz w:val="28"/>
          <w:szCs w:val="28"/>
        </w:rPr>
        <w:t>.</w:t>
      </w:r>
      <w:r w:rsidR="0095717C">
        <w:rPr>
          <w:sz w:val="28"/>
          <w:szCs w:val="28"/>
        </w:rPr>
        <w:t xml:space="preserve">       </w:t>
      </w:r>
      <w:r w:rsidR="0095717C" w:rsidRPr="007C04D2">
        <w:rPr>
          <w:i/>
          <w:sz w:val="28"/>
          <w:szCs w:val="28"/>
        </w:rPr>
        <w:t xml:space="preserve"> </w:t>
      </w:r>
    </w:p>
    <w:p w:rsidR="00017A4A" w:rsidRPr="00AB3C7F" w:rsidRDefault="00017A4A" w:rsidP="00017A4A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Палату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17A4A" w:rsidRPr="00AB3C7F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lastRenderedPageBreak/>
        <w:t>3.3.2.</w:t>
      </w:r>
      <w:r w:rsidRPr="00AB3C7F">
        <w:rPr>
          <w:bCs/>
          <w:sz w:val="28"/>
          <w:szCs w:val="28"/>
        </w:rPr>
        <w:t xml:space="preserve">Специалист </w:t>
      </w:r>
      <w:r>
        <w:rPr>
          <w:sz w:val="28"/>
          <w:szCs w:val="28"/>
        </w:rPr>
        <w:t>Палаты</w:t>
      </w:r>
      <w:r w:rsidRPr="00AB3C7F">
        <w:rPr>
          <w:bCs/>
          <w:sz w:val="28"/>
          <w:szCs w:val="28"/>
        </w:rPr>
        <w:t>, ведущий прием заявлений, осуществляет:</w:t>
      </w:r>
    </w:p>
    <w:p w:rsidR="00017A4A" w:rsidRPr="00AB3C7F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017A4A" w:rsidRPr="00AB3C7F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017A4A" w:rsidRPr="00AB3C7F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017A4A" w:rsidRPr="00AB3C7F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17A4A" w:rsidRPr="00AB3C7F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 случае отсутствия замечаний специалист </w:t>
      </w:r>
      <w:r>
        <w:rPr>
          <w:sz w:val="28"/>
          <w:szCs w:val="28"/>
        </w:rPr>
        <w:t>Палаты</w:t>
      </w:r>
      <w:r w:rsidRPr="00AB3C7F">
        <w:rPr>
          <w:bCs/>
          <w:sz w:val="28"/>
          <w:szCs w:val="28"/>
        </w:rPr>
        <w:t xml:space="preserve"> осуществляет:</w:t>
      </w:r>
    </w:p>
    <w:p w:rsidR="00017A4A" w:rsidRPr="00AB3C7F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017A4A" w:rsidRPr="00AB3C7F" w:rsidRDefault="00017A4A" w:rsidP="00017A4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="00185CB8">
        <w:rPr>
          <w:bCs/>
          <w:sz w:val="28"/>
          <w:szCs w:val="28"/>
        </w:rPr>
        <w:t>;</w:t>
      </w:r>
    </w:p>
    <w:p w:rsidR="00185CB8" w:rsidRDefault="00185CB8" w:rsidP="00185CB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Палаты.</w:t>
      </w:r>
    </w:p>
    <w:p w:rsidR="00185CB8" w:rsidRDefault="00185CB8" w:rsidP="00185CB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случае наличия оснований для отказа в приеме документов, специалист Палаты, ведущий прием документов, уведомляет заявителя </w:t>
      </w:r>
      <w:r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2818D5" w:rsidRPr="002818D5" w:rsidRDefault="002818D5" w:rsidP="002818D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818D5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2818D5" w:rsidRPr="002818D5" w:rsidRDefault="002818D5" w:rsidP="002818D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818D5">
        <w:rPr>
          <w:bCs/>
          <w:sz w:val="28"/>
          <w:szCs w:val="28"/>
        </w:rPr>
        <w:t>прием заявления и документов в течение 15 минут;</w:t>
      </w:r>
    </w:p>
    <w:p w:rsidR="00185CB8" w:rsidRDefault="002818D5" w:rsidP="002818D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818D5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185CB8" w:rsidRDefault="00185CB8" w:rsidP="00185CB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Палаты или возвращенные заявителю документы. </w:t>
      </w:r>
    </w:p>
    <w:p w:rsidR="00185CB8" w:rsidRDefault="00185CB8" w:rsidP="00185CB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3. Руководитель Палаты рассматривает заявление, определяет исполнителя и направляет </w:t>
      </w:r>
      <w:r w:rsidR="002818D5">
        <w:rPr>
          <w:sz w:val="28"/>
          <w:szCs w:val="28"/>
        </w:rPr>
        <w:t>специалисту Палаты</w:t>
      </w:r>
      <w:r>
        <w:rPr>
          <w:sz w:val="28"/>
          <w:szCs w:val="28"/>
        </w:rPr>
        <w:t>.</w:t>
      </w:r>
    </w:p>
    <w:p w:rsidR="00185CB8" w:rsidRDefault="00185CB8" w:rsidP="00185CB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185CB8" w:rsidRDefault="00185CB8" w:rsidP="00185CB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944D13" w:rsidRDefault="00944D13" w:rsidP="00944D13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944D13" w:rsidRPr="00AB3C7F" w:rsidRDefault="00944D13" w:rsidP="00944D13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944D13" w:rsidRDefault="00944D13" w:rsidP="00944D13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982E3F" w:rsidRDefault="00944D13" w:rsidP="004A79B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</w:t>
      </w:r>
      <w:r>
        <w:rPr>
          <w:sz w:val="28"/>
          <w:szCs w:val="28"/>
        </w:rPr>
        <w:t>Палаты</w:t>
      </w:r>
      <w:r w:rsidRPr="00AB3C7F">
        <w:rPr>
          <w:spacing w:val="-1"/>
          <w:sz w:val="28"/>
          <w:szCs w:val="28"/>
        </w:rPr>
        <w:t xml:space="preserve"> </w:t>
      </w:r>
      <w:r w:rsidRPr="00AB65C1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</w:t>
      </w:r>
      <w:r w:rsidR="00982E3F">
        <w:rPr>
          <w:rFonts w:ascii="Times New Roman CYR" w:hAnsi="Times New Roman CYR" w:cs="Times New Roman CYR"/>
          <w:sz w:val="28"/>
          <w:szCs w:val="28"/>
        </w:rPr>
        <w:t>ы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E33FDB">
        <w:rPr>
          <w:rFonts w:ascii="Times New Roman CYR" w:hAnsi="Times New Roman CYR" w:cs="Times New Roman CYR"/>
          <w:sz w:val="28"/>
          <w:szCs w:val="28"/>
        </w:rPr>
        <w:t>о предоставлении</w:t>
      </w:r>
      <w:r w:rsidR="00982E3F">
        <w:rPr>
          <w:rFonts w:ascii="Times New Roman CYR" w:hAnsi="Times New Roman CYR" w:cs="Times New Roman CYR"/>
          <w:sz w:val="28"/>
          <w:szCs w:val="28"/>
        </w:rPr>
        <w:t>:</w:t>
      </w:r>
    </w:p>
    <w:p w:rsidR="00982E3F" w:rsidRDefault="00982E3F" w:rsidP="004A79B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1.</w:t>
      </w:r>
      <w:r w:rsidR="004A79B1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4A79B1" w:rsidRPr="004A79B1">
        <w:rPr>
          <w:rFonts w:ascii="Times New Roman CYR" w:hAnsi="Times New Roman CYR" w:cs="Times New Roman CYR"/>
          <w:sz w:val="28"/>
          <w:szCs w:val="28"/>
        </w:rPr>
        <w:t>Сведений из ЕГРЮЛ либо Сведений из ЕГРИП</w:t>
      </w:r>
      <w:r>
        <w:rPr>
          <w:rFonts w:ascii="Times New Roman CYR" w:hAnsi="Times New Roman CYR" w:cs="Times New Roman CYR"/>
          <w:sz w:val="28"/>
          <w:szCs w:val="28"/>
        </w:rPr>
        <w:t>;</w:t>
      </w:r>
    </w:p>
    <w:p w:rsidR="004A79B1" w:rsidRDefault="00982E3F" w:rsidP="004A79B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2. </w:t>
      </w:r>
      <w:r w:rsidRPr="00B1044D">
        <w:rPr>
          <w:sz w:val="28"/>
          <w:szCs w:val="28"/>
        </w:rPr>
        <w:t>Кадастровый паспорт объекта недвижимости</w:t>
      </w:r>
      <w:r w:rsidR="004A79B1" w:rsidRPr="004A79B1">
        <w:rPr>
          <w:rFonts w:ascii="Times New Roman CYR" w:hAnsi="Times New Roman CYR" w:cs="Times New Roman CYR"/>
          <w:sz w:val="28"/>
          <w:szCs w:val="28"/>
        </w:rPr>
        <w:t>.</w:t>
      </w:r>
      <w:r w:rsidR="004A79B1">
        <w:rPr>
          <w:rFonts w:ascii="Times New Roman CYR" w:hAnsi="Times New Roman CYR" w:cs="Times New Roman CYR"/>
          <w:sz w:val="28"/>
          <w:szCs w:val="28"/>
        </w:rPr>
        <w:t xml:space="preserve"> </w:t>
      </w:r>
    </w:p>
    <w:p w:rsidR="00175112" w:rsidRDefault="00175112" w:rsidP="00944D13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F32615">
        <w:rPr>
          <w:sz w:val="28"/>
          <w:szCs w:val="28"/>
        </w:rPr>
        <w:t>3. </w:t>
      </w:r>
      <w:r w:rsidRPr="00F32615">
        <w:rPr>
          <w:rFonts w:ascii="Times New Roman CYR" w:hAnsi="Times New Roman CYR" w:cs="Times New Roman CYR"/>
          <w:sz w:val="28"/>
          <w:szCs w:val="28"/>
        </w:rPr>
        <w:t>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о правах на земельный участок).</w:t>
      </w:r>
    </w:p>
    <w:p w:rsidR="00944D13" w:rsidRPr="00AB3C7F" w:rsidRDefault="00944D13" w:rsidP="00944D13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944D13" w:rsidRPr="00AB3C7F" w:rsidRDefault="00944D13" w:rsidP="00944D13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>Результат процедуры: направленны</w:t>
      </w:r>
      <w:r w:rsidR="009B2455">
        <w:rPr>
          <w:spacing w:val="-1"/>
          <w:sz w:val="28"/>
          <w:szCs w:val="28"/>
        </w:rPr>
        <w:t>й</w:t>
      </w:r>
      <w:r w:rsidRPr="00AB3C7F">
        <w:rPr>
          <w:spacing w:val="-1"/>
          <w:sz w:val="28"/>
          <w:szCs w:val="28"/>
        </w:rPr>
        <w:t xml:space="preserve"> запрос. </w:t>
      </w:r>
    </w:p>
    <w:p w:rsidR="009B2455" w:rsidRDefault="009B2455" w:rsidP="009B2455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F32615" w:rsidRDefault="00F32615" w:rsidP="00F326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сроки, предусмотренные федеральным законодательством.</w:t>
      </w:r>
    </w:p>
    <w:p w:rsidR="00944D13" w:rsidRDefault="00944D13" w:rsidP="00944D13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>
        <w:rPr>
          <w:sz w:val="28"/>
          <w:szCs w:val="28"/>
        </w:rPr>
        <w:t>Палату</w:t>
      </w:r>
      <w:r w:rsidRPr="00AB3C7F">
        <w:rPr>
          <w:sz w:val="28"/>
          <w:szCs w:val="28"/>
        </w:rPr>
        <w:t>.</w:t>
      </w:r>
    </w:p>
    <w:p w:rsidR="00CE2495" w:rsidRPr="00E2712B" w:rsidRDefault="00CE2495">
      <w:pPr>
        <w:jc w:val="center"/>
        <w:rPr>
          <w:b/>
          <w:bCs/>
        </w:rPr>
      </w:pPr>
    </w:p>
    <w:p w:rsidR="00944D13" w:rsidRDefault="00944D13" w:rsidP="00944D1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5 Подготовка результата муниципальной услуги</w:t>
      </w:r>
    </w:p>
    <w:p w:rsidR="00CE2495" w:rsidRPr="00E2712B" w:rsidRDefault="00CE2495" w:rsidP="009166E3">
      <w:pPr>
        <w:ind w:firstLine="709"/>
        <w:jc w:val="both"/>
      </w:pPr>
    </w:p>
    <w:p w:rsidR="00CE2495" w:rsidRPr="00017A4A" w:rsidRDefault="00CE2495" w:rsidP="0039174B">
      <w:pPr>
        <w:suppressAutoHyphens/>
        <w:ind w:firstLine="709"/>
        <w:jc w:val="both"/>
        <w:rPr>
          <w:sz w:val="28"/>
          <w:szCs w:val="28"/>
        </w:rPr>
      </w:pPr>
      <w:r w:rsidRPr="00017A4A">
        <w:rPr>
          <w:sz w:val="28"/>
          <w:szCs w:val="28"/>
        </w:rPr>
        <w:t>3.</w:t>
      </w:r>
      <w:r w:rsidR="00944D13">
        <w:rPr>
          <w:sz w:val="28"/>
          <w:szCs w:val="28"/>
        </w:rPr>
        <w:t>5</w:t>
      </w:r>
      <w:r w:rsidRPr="00017A4A">
        <w:rPr>
          <w:sz w:val="28"/>
          <w:szCs w:val="28"/>
        </w:rPr>
        <w:t>.</w:t>
      </w:r>
      <w:r w:rsidR="00944D13">
        <w:rPr>
          <w:sz w:val="28"/>
          <w:szCs w:val="28"/>
        </w:rPr>
        <w:t>1.</w:t>
      </w:r>
      <w:r w:rsidRPr="00017A4A">
        <w:rPr>
          <w:sz w:val="28"/>
          <w:szCs w:val="28"/>
        </w:rPr>
        <w:t xml:space="preserve"> Специалист Палаты:</w:t>
      </w:r>
    </w:p>
    <w:p w:rsidR="00CE2495" w:rsidRPr="00017A4A" w:rsidRDefault="00CE2495" w:rsidP="0039174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17A4A">
        <w:rPr>
          <w:sz w:val="28"/>
          <w:szCs w:val="28"/>
        </w:rPr>
        <w:t>провер</w:t>
      </w:r>
      <w:r w:rsidR="00944D13">
        <w:rPr>
          <w:sz w:val="28"/>
          <w:szCs w:val="28"/>
        </w:rPr>
        <w:t>яет</w:t>
      </w:r>
      <w:r w:rsidRPr="00017A4A">
        <w:rPr>
          <w:sz w:val="28"/>
          <w:szCs w:val="28"/>
        </w:rPr>
        <w:t xml:space="preserve"> </w:t>
      </w:r>
      <w:r w:rsidR="00944D13">
        <w:rPr>
          <w:sz w:val="28"/>
          <w:szCs w:val="28"/>
        </w:rPr>
        <w:t>содержание</w:t>
      </w:r>
      <w:r w:rsidRPr="00017A4A">
        <w:rPr>
          <w:sz w:val="28"/>
          <w:szCs w:val="28"/>
        </w:rPr>
        <w:t xml:space="preserve"> документов, прилагаемых к заявлению;</w:t>
      </w:r>
    </w:p>
    <w:p w:rsidR="000B3019" w:rsidRPr="00017A4A" w:rsidRDefault="00CE2495" w:rsidP="000B3019">
      <w:pPr>
        <w:suppressAutoHyphens/>
        <w:ind w:firstLine="709"/>
        <w:jc w:val="both"/>
        <w:rPr>
          <w:bCs/>
          <w:sz w:val="28"/>
          <w:szCs w:val="28"/>
        </w:rPr>
      </w:pPr>
      <w:r w:rsidRPr="00017A4A">
        <w:rPr>
          <w:sz w:val="28"/>
          <w:szCs w:val="28"/>
        </w:rPr>
        <w:t>подгот</w:t>
      </w:r>
      <w:r w:rsidR="00944D13">
        <w:rPr>
          <w:sz w:val="28"/>
          <w:szCs w:val="28"/>
        </w:rPr>
        <w:t>авливает</w:t>
      </w:r>
      <w:r w:rsidR="000B3019" w:rsidRPr="00017A4A">
        <w:rPr>
          <w:sz w:val="28"/>
          <w:szCs w:val="28"/>
        </w:rPr>
        <w:t xml:space="preserve"> проекта </w:t>
      </w:r>
      <w:r w:rsidR="00944D13">
        <w:rPr>
          <w:sz w:val="28"/>
          <w:szCs w:val="28"/>
        </w:rPr>
        <w:t xml:space="preserve">распоряжения </w:t>
      </w:r>
      <w:r w:rsidR="000B3019" w:rsidRPr="00017A4A">
        <w:rPr>
          <w:sz w:val="28"/>
          <w:szCs w:val="28"/>
        </w:rPr>
        <w:t>о внесении изменений в договор аренды</w:t>
      </w:r>
      <w:r w:rsidR="00944D13">
        <w:rPr>
          <w:sz w:val="28"/>
          <w:szCs w:val="28"/>
        </w:rPr>
        <w:t xml:space="preserve"> или письмо об отказе в предоставлении муниципальной услуги;</w:t>
      </w:r>
    </w:p>
    <w:p w:rsidR="00C465B4" w:rsidRPr="00017A4A" w:rsidRDefault="00944D13" w:rsidP="000B3019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овывает в установленном порядке проект документа и направляет на подпись руководителю Исполкома</w:t>
      </w:r>
      <w:r w:rsidR="00C465B4" w:rsidRPr="00017A4A">
        <w:rPr>
          <w:sz w:val="28"/>
          <w:szCs w:val="28"/>
        </w:rPr>
        <w:t>.</w:t>
      </w:r>
    </w:p>
    <w:p w:rsidR="00944D13" w:rsidRPr="00F25156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F25156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ступления ответов на запросы.</w:t>
      </w:r>
    </w:p>
    <w:p w:rsidR="00944D13" w:rsidRPr="00F25156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F25156">
        <w:rPr>
          <w:rFonts w:ascii="Times New Roman CYR" w:hAnsi="Times New Roman CYR" w:cs="Times New Roman CYR"/>
          <w:sz w:val="28"/>
          <w:szCs w:val="28"/>
        </w:rPr>
        <w:t xml:space="preserve">Результат процедур: </w:t>
      </w:r>
      <w:r>
        <w:rPr>
          <w:rFonts w:ascii="Times New Roman CYR" w:hAnsi="Times New Roman CYR" w:cs="Times New Roman CYR"/>
          <w:sz w:val="28"/>
          <w:szCs w:val="28"/>
        </w:rPr>
        <w:t>документы</w:t>
      </w:r>
      <w:r w:rsidRPr="00F25156">
        <w:rPr>
          <w:rFonts w:ascii="Times New Roman CYR" w:hAnsi="Times New Roman CYR" w:cs="Times New Roman CYR"/>
          <w:sz w:val="28"/>
          <w:szCs w:val="28"/>
        </w:rPr>
        <w:t xml:space="preserve">, направленные на подпись </w:t>
      </w:r>
      <w:r>
        <w:rPr>
          <w:rFonts w:ascii="Times New Roman CYR" w:hAnsi="Times New Roman CYR" w:cs="Times New Roman CYR"/>
          <w:sz w:val="28"/>
          <w:szCs w:val="28"/>
        </w:rPr>
        <w:t>руководителю Исполкома</w:t>
      </w:r>
      <w:r w:rsidRPr="00F25156">
        <w:rPr>
          <w:rFonts w:ascii="Times New Roman CYR" w:hAnsi="Times New Roman CYR" w:cs="Times New Roman CYR"/>
          <w:sz w:val="28"/>
          <w:szCs w:val="28"/>
        </w:rPr>
        <w:t>.</w:t>
      </w:r>
    </w:p>
    <w:p w:rsidR="00944D13" w:rsidRPr="00F32615" w:rsidRDefault="00944D13" w:rsidP="00F32615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>3.</w:t>
      </w:r>
      <w:r>
        <w:rPr>
          <w:rFonts w:ascii="Times New Roman CYR" w:hAnsi="Times New Roman CYR" w:cs="Times New Roman CYR"/>
          <w:sz w:val="28"/>
          <w:szCs w:val="28"/>
        </w:rPr>
        <w:t>5.2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. </w:t>
      </w:r>
      <w:r w:rsidR="00F32615">
        <w:rPr>
          <w:rFonts w:ascii="Times New Roman CYR" w:hAnsi="Times New Roman CYR" w:cs="Times New Roman CYR"/>
          <w:sz w:val="28"/>
          <w:szCs w:val="28"/>
        </w:rPr>
        <w:t>Руководитель Исполкома</w:t>
      </w:r>
      <w:r w:rsidR="00F32615" w:rsidRPr="000F00CA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F32615">
        <w:rPr>
          <w:rFonts w:ascii="Times New Roman CYR" w:hAnsi="Times New Roman CYR" w:cs="Times New Roman CYR"/>
          <w:sz w:val="28"/>
          <w:szCs w:val="28"/>
        </w:rPr>
        <w:t xml:space="preserve">утверждает проект распоряжения, подписывает </w:t>
      </w:r>
      <w:r w:rsidR="00F32615" w:rsidRPr="000F00CA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F32615">
        <w:rPr>
          <w:rFonts w:ascii="Times New Roman CYR" w:hAnsi="Times New Roman CYR" w:cs="Times New Roman CYR"/>
          <w:sz w:val="28"/>
          <w:szCs w:val="28"/>
        </w:rPr>
        <w:t xml:space="preserve">распоряжение. </w:t>
      </w:r>
      <w:r w:rsidR="00F32615">
        <w:rPr>
          <w:color w:val="000000"/>
          <w:sz w:val="28"/>
          <w:szCs w:val="28"/>
        </w:rPr>
        <w:t>Специалист Исполкома регистрирует распоряжение. Подписанный и зарегистрированный документ направляют в Палату.</w:t>
      </w:r>
    </w:p>
    <w:p w:rsidR="00944D13" w:rsidRPr="000F00CA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>Процедур</w:t>
      </w:r>
      <w:r>
        <w:rPr>
          <w:rFonts w:ascii="Times New Roman CYR" w:hAnsi="Times New Roman CYR" w:cs="Times New Roman CYR"/>
          <w:sz w:val="28"/>
          <w:szCs w:val="28"/>
        </w:rPr>
        <w:t>а</w:t>
      </w:r>
      <w:r w:rsidRPr="000F00CA">
        <w:rPr>
          <w:rFonts w:ascii="Times New Roman CYR" w:hAnsi="Times New Roman CYR" w:cs="Times New Roman CYR"/>
          <w:sz w:val="28"/>
          <w:szCs w:val="28"/>
        </w:rPr>
        <w:t>, устанавливаем</w:t>
      </w:r>
      <w:r>
        <w:rPr>
          <w:rFonts w:ascii="Times New Roman CYR" w:hAnsi="Times New Roman CYR" w:cs="Times New Roman CYR"/>
          <w:sz w:val="28"/>
          <w:szCs w:val="28"/>
        </w:rPr>
        <w:t>а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настоящим пунктом, осуществля</w:t>
      </w:r>
      <w:r>
        <w:rPr>
          <w:rFonts w:ascii="Times New Roman CYR" w:hAnsi="Times New Roman CYR" w:cs="Times New Roman CYR"/>
          <w:sz w:val="28"/>
          <w:szCs w:val="28"/>
        </w:rPr>
        <w:t>е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тся в </w:t>
      </w:r>
      <w:r>
        <w:rPr>
          <w:rFonts w:ascii="Times New Roman CYR" w:hAnsi="Times New Roman CYR" w:cs="Times New Roman CYR"/>
          <w:sz w:val="28"/>
          <w:szCs w:val="28"/>
        </w:rPr>
        <w:t>день поступления проектов на утверждение</w:t>
      </w:r>
      <w:r w:rsidRPr="000F00CA">
        <w:rPr>
          <w:rFonts w:ascii="Times New Roman CYR" w:hAnsi="Times New Roman CYR" w:cs="Times New Roman CYR"/>
          <w:sz w:val="28"/>
          <w:szCs w:val="28"/>
        </w:rPr>
        <w:t>.</w:t>
      </w:r>
    </w:p>
    <w:p w:rsidR="00944D13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>Результат процедур</w:t>
      </w:r>
      <w:r>
        <w:rPr>
          <w:rFonts w:ascii="Times New Roman CYR" w:hAnsi="Times New Roman CYR" w:cs="Times New Roman CYR"/>
          <w:sz w:val="28"/>
          <w:szCs w:val="28"/>
        </w:rPr>
        <w:t xml:space="preserve">ы: подписанное распоряжение или письмо об отказе. </w:t>
      </w:r>
    </w:p>
    <w:p w:rsidR="00944D13" w:rsidRDefault="00944D13" w:rsidP="00EC145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4D13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644D5">
        <w:rPr>
          <w:rFonts w:ascii="Times New Roman CYR" w:hAnsi="Times New Roman CYR" w:cs="Times New Roman CYR"/>
          <w:sz w:val="28"/>
          <w:szCs w:val="28"/>
        </w:rPr>
        <w:t>3.6. </w:t>
      </w:r>
      <w:r>
        <w:rPr>
          <w:rFonts w:ascii="Times New Roman CYR" w:hAnsi="Times New Roman CYR" w:cs="Times New Roman CYR"/>
          <w:sz w:val="28"/>
          <w:szCs w:val="28"/>
        </w:rPr>
        <w:t>В</w:t>
      </w:r>
      <w:r w:rsidRPr="00A644D5">
        <w:rPr>
          <w:sz w:val="28"/>
          <w:szCs w:val="28"/>
        </w:rPr>
        <w:t>ыдача заявителю результата муниципальной услуги</w:t>
      </w:r>
    </w:p>
    <w:p w:rsidR="00944D13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944D13" w:rsidRPr="000F00CA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6.1. С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пециалист </w:t>
      </w:r>
      <w:r>
        <w:rPr>
          <w:rFonts w:ascii="Times New Roman CYR" w:hAnsi="Times New Roman CYR" w:cs="Times New Roman CYR"/>
          <w:sz w:val="28"/>
          <w:szCs w:val="28"/>
        </w:rPr>
        <w:t>Палаты</w:t>
      </w:r>
      <w:r w:rsidRPr="000F00CA">
        <w:rPr>
          <w:rFonts w:ascii="Times New Roman CYR" w:hAnsi="Times New Roman CYR" w:cs="Times New Roman CYR"/>
          <w:sz w:val="28"/>
          <w:szCs w:val="28"/>
        </w:rPr>
        <w:t>:</w:t>
      </w:r>
    </w:p>
    <w:p w:rsidR="00944D13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извещает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заявител</w:t>
      </w:r>
      <w:r>
        <w:rPr>
          <w:rFonts w:ascii="Times New Roman CYR" w:hAnsi="Times New Roman CYR" w:cs="Times New Roman CYR"/>
          <w:sz w:val="28"/>
          <w:szCs w:val="28"/>
        </w:rPr>
        <w:t>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(его представител</w:t>
      </w:r>
      <w:r>
        <w:rPr>
          <w:rFonts w:ascii="Times New Roman CYR" w:hAnsi="Times New Roman CYR" w:cs="Times New Roman CYR"/>
          <w:sz w:val="28"/>
          <w:szCs w:val="28"/>
        </w:rPr>
        <w:t>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) с использованием способа связи,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указанного в заявлении, о результате предоставления </w:t>
      </w:r>
      <w:r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услуги, 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сообщает дату и время выдачи оформленного </w:t>
      </w:r>
      <w:r>
        <w:rPr>
          <w:rFonts w:ascii="Times New Roman CYR" w:hAnsi="Times New Roman CYR" w:cs="Times New Roman CYR"/>
          <w:sz w:val="28"/>
          <w:szCs w:val="28"/>
        </w:rPr>
        <w:t>постановления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или письма об отказе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944D13" w:rsidRPr="00AB65C1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</w:t>
      </w:r>
      <w:r w:rsidRPr="0058681F">
        <w:rPr>
          <w:rFonts w:ascii="Times New Roman CYR" w:hAnsi="Times New Roman CYR" w:cs="Times New Roman CYR"/>
          <w:sz w:val="28"/>
          <w:szCs w:val="28"/>
        </w:rPr>
        <w:t>дуры, устанавливаемые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настоящим пунктом, осуществляются в день  подписания документов </w:t>
      </w:r>
      <w:r>
        <w:rPr>
          <w:rFonts w:ascii="Times New Roman CYR" w:hAnsi="Times New Roman CYR" w:cs="Times New Roman CYR"/>
          <w:sz w:val="28"/>
          <w:szCs w:val="28"/>
        </w:rPr>
        <w:t>руководителем Исполкома</w:t>
      </w:r>
      <w:r w:rsidRPr="00AB65C1">
        <w:rPr>
          <w:rFonts w:ascii="Times New Roman CYR" w:hAnsi="Times New Roman CYR" w:cs="Times New Roman CYR"/>
          <w:sz w:val="28"/>
          <w:szCs w:val="28"/>
        </w:rPr>
        <w:t>.</w:t>
      </w:r>
    </w:p>
    <w:p w:rsidR="00944D13" w:rsidRPr="0058681F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65C1">
        <w:rPr>
          <w:rFonts w:ascii="Times New Roman CYR" w:hAnsi="Times New Roman CYR" w:cs="Times New Roman CYR"/>
          <w:sz w:val="28"/>
          <w:szCs w:val="28"/>
        </w:rPr>
        <w:t xml:space="preserve">Результат процедур: извещение заявителя (его представителя) о результате предоставления </w:t>
      </w:r>
      <w:r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58681F">
        <w:rPr>
          <w:rFonts w:ascii="Times New Roman CYR" w:hAnsi="Times New Roman CYR" w:cs="Times New Roman CYR"/>
          <w:sz w:val="28"/>
          <w:szCs w:val="28"/>
        </w:rPr>
        <w:t>услуги.</w:t>
      </w:r>
    </w:p>
    <w:p w:rsidR="00944D13" w:rsidRPr="00AB65C1" w:rsidRDefault="00944D13" w:rsidP="00944D13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65C1">
        <w:rPr>
          <w:rFonts w:ascii="Times New Roman CYR" w:hAnsi="Times New Roman CYR" w:cs="Times New Roman CYR"/>
          <w:sz w:val="28"/>
          <w:szCs w:val="28"/>
        </w:rPr>
        <w:t>3.</w:t>
      </w:r>
      <w:r>
        <w:rPr>
          <w:rFonts w:ascii="Times New Roman CYR" w:hAnsi="Times New Roman CYR" w:cs="Times New Roman CYR"/>
          <w:sz w:val="28"/>
          <w:szCs w:val="28"/>
        </w:rPr>
        <w:t>6.2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. Специалист </w:t>
      </w:r>
      <w:r>
        <w:rPr>
          <w:rFonts w:ascii="Times New Roman CYR" w:hAnsi="Times New Roman CYR" w:cs="Times New Roman CYR"/>
          <w:sz w:val="28"/>
          <w:szCs w:val="28"/>
        </w:rPr>
        <w:t>Палаты</w:t>
      </w:r>
      <w:r w:rsidRPr="00AB65C1">
        <w:rPr>
          <w:rFonts w:ascii="Times New Roman CYR" w:hAnsi="Times New Roman CYR" w:cs="Times New Roman CYR"/>
          <w:sz w:val="28"/>
          <w:szCs w:val="28"/>
        </w:rPr>
        <w:t>:</w:t>
      </w:r>
    </w:p>
    <w:p w:rsidR="00944D13" w:rsidRDefault="00944D13" w:rsidP="00944D13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готовит проект дополнительного соглашения к договору аренды (далее – соглашение); </w:t>
      </w:r>
    </w:p>
    <w:p w:rsidR="00944D13" w:rsidRDefault="00944D13" w:rsidP="00944D13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овывает и подписывает проект соглашения в установленном порядке;</w:t>
      </w:r>
    </w:p>
    <w:p w:rsidR="00944D13" w:rsidRDefault="00944D13" w:rsidP="00944D13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стрирует соглашение подписанное </w:t>
      </w:r>
      <w:r w:rsidR="00F32615">
        <w:rPr>
          <w:sz w:val="28"/>
          <w:szCs w:val="28"/>
        </w:rPr>
        <w:t>руководителем</w:t>
      </w:r>
      <w:r>
        <w:rPr>
          <w:sz w:val="28"/>
          <w:szCs w:val="28"/>
        </w:rPr>
        <w:t xml:space="preserve"> Палаты в журнале регистрации</w:t>
      </w:r>
      <w:r w:rsidR="00A83A1F">
        <w:rPr>
          <w:sz w:val="28"/>
          <w:szCs w:val="28"/>
        </w:rPr>
        <w:t>.</w:t>
      </w:r>
    </w:p>
    <w:p w:rsidR="00944D13" w:rsidRPr="000F00CA" w:rsidRDefault="00944D13" w:rsidP="00944D13">
      <w:pPr>
        <w:tabs>
          <w:tab w:val="left" w:pos="1701"/>
        </w:tabs>
        <w:suppressAutoHyphens/>
        <w:ind w:firstLine="709"/>
        <w:jc w:val="both"/>
        <w:rPr>
          <w:color w:val="000000"/>
          <w:sz w:val="28"/>
        </w:rPr>
      </w:pPr>
      <w:r w:rsidRPr="00AB65C1">
        <w:rPr>
          <w:sz w:val="28"/>
          <w:szCs w:val="28"/>
        </w:rPr>
        <w:t>Процедуры, устанавливаемые настоящим пунктом, осущест</w:t>
      </w:r>
      <w:r w:rsidRPr="000F00CA">
        <w:rPr>
          <w:color w:val="000000"/>
          <w:sz w:val="28"/>
          <w:szCs w:val="28"/>
        </w:rPr>
        <w:t xml:space="preserve">вляются в </w:t>
      </w:r>
      <w:r w:rsidRPr="000F00CA">
        <w:rPr>
          <w:color w:val="000000"/>
          <w:sz w:val="28"/>
        </w:rPr>
        <w:t xml:space="preserve">течение </w:t>
      </w:r>
      <w:r w:rsidRPr="003D5ACE">
        <w:rPr>
          <w:sz w:val="28"/>
        </w:rPr>
        <w:t>двух дней</w:t>
      </w:r>
      <w:r w:rsidRPr="000F00CA">
        <w:rPr>
          <w:color w:val="000000"/>
          <w:sz w:val="28"/>
        </w:rPr>
        <w:t xml:space="preserve"> с момента </w:t>
      </w:r>
      <w:r w:rsidR="00A83A1F">
        <w:rPr>
          <w:color w:val="000000"/>
          <w:sz w:val="28"/>
        </w:rPr>
        <w:t>подписания распоряжения руководителем Исполкома</w:t>
      </w:r>
      <w:r w:rsidRPr="000F00CA">
        <w:rPr>
          <w:color w:val="000000"/>
          <w:sz w:val="28"/>
        </w:rPr>
        <w:t>.</w:t>
      </w:r>
    </w:p>
    <w:p w:rsidR="00944D13" w:rsidRDefault="00944D13" w:rsidP="00944D13">
      <w:pPr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A644D5">
        <w:rPr>
          <w:color w:val="000000"/>
          <w:sz w:val="28"/>
          <w:szCs w:val="28"/>
        </w:rPr>
        <w:t xml:space="preserve">Результат процедур: </w:t>
      </w:r>
      <w:r w:rsidR="00A83A1F">
        <w:rPr>
          <w:color w:val="000000"/>
          <w:sz w:val="28"/>
          <w:szCs w:val="28"/>
        </w:rPr>
        <w:t>подписанное и зарегистрированное соглашение</w:t>
      </w:r>
      <w:r w:rsidRPr="00A644D5">
        <w:rPr>
          <w:color w:val="000000"/>
          <w:sz w:val="28"/>
          <w:szCs w:val="28"/>
        </w:rPr>
        <w:t>.</w:t>
      </w:r>
    </w:p>
    <w:p w:rsidR="00A83A1F" w:rsidRPr="0058681F" w:rsidRDefault="00A83A1F" w:rsidP="00A83A1F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>3.</w:t>
      </w:r>
      <w:r>
        <w:rPr>
          <w:rFonts w:ascii="Times New Roman CYR" w:hAnsi="Times New Roman CYR" w:cs="Times New Roman CYR"/>
          <w:sz w:val="28"/>
          <w:szCs w:val="28"/>
        </w:rPr>
        <w:t>6.3</w:t>
      </w:r>
      <w:r w:rsidRPr="0058681F">
        <w:rPr>
          <w:rFonts w:ascii="Times New Roman CYR" w:hAnsi="Times New Roman CYR" w:cs="Times New Roman CYR"/>
          <w:sz w:val="28"/>
          <w:szCs w:val="28"/>
        </w:rPr>
        <w:t>. Специалист</w:t>
      </w:r>
      <w:r>
        <w:rPr>
          <w:rFonts w:ascii="Times New Roman CYR" w:hAnsi="Times New Roman CYR" w:cs="Times New Roman CYR"/>
          <w:sz w:val="28"/>
          <w:szCs w:val="28"/>
        </w:rPr>
        <w:t xml:space="preserve"> Палаты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выдает заявителю (его представителю) оформленное </w:t>
      </w:r>
      <w:r>
        <w:rPr>
          <w:rFonts w:ascii="Times New Roman CYR" w:hAnsi="Times New Roman CYR" w:cs="Times New Roman CYR"/>
          <w:sz w:val="28"/>
          <w:szCs w:val="28"/>
        </w:rPr>
        <w:t>распоряжение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под роспись</w:t>
      </w:r>
      <w:r>
        <w:rPr>
          <w:rFonts w:ascii="Times New Roman CYR" w:hAnsi="Times New Roman CYR" w:cs="Times New Roman CYR"/>
          <w:sz w:val="28"/>
          <w:szCs w:val="28"/>
        </w:rPr>
        <w:t xml:space="preserve"> или письмо об отказе</w:t>
      </w:r>
      <w:r w:rsidRPr="0058681F">
        <w:rPr>
          <w:rFonts w:ascii="Times New Roman CYR" w:hAnsi="Times New Roman CYR" w:cs="Times New Roman CYR"/>
          <w:sz w:val="28"/>
          <w:szCs w:val="28"/>
        </w:rPr>
        <w:t>.</w:t>
      </w:r>
    </w:p>
    <w:p w:rsidR="00A83A1F" w:rsidRDefault="00A83A1F" w:rsidP="00A83A1F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</w:t>
      </w:r>
      <w:r>
        <w:rPr>
          <w:rFonts w:ascii="Times New Roman CYR" w:hAnsi="Times New Roman CYR" w:cs="Times New Roman CYR"/>
          <w:sz w:val="28"/>
          <w:szCs w:val="28"/>
        </w:rPr>
        <w:t>:</w:t>
      </w:r>
    </w:p>
    <w:p w:rsidR="00A83A1F" w:rsidRPr="00930136" w:rsidRDefault="00A83A1F" w:rsidP="00A83A1F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выдача соглашения - </w:t>
      </w:r>
      <w:r w:rsidRPr="00930136">
        <w:rPr>
          <w:rFonts w:ascii="Times New Roman" w:hAnsi="Times New Roman" w:cs="Times New Roman"/>
          <w:sz w:val="28"/>
          <w:szCs w:val="28"/>
        </w:rPr>
        <w:t>в течение 15 минут, в порядке очередности, в день прибытия заявителя;</w:t>
      </w:r>
    </w:p>
    <w:p w:rsidR="00A83A1F" w:rsidRPr="00536F48" w:rsidRDefault="00A83A1F" w:rsidP="00A83A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36F48">
        <w:rPr>
          <w:sz w:val="28"/>
          <w:szCs w:val="28"/>
        </w:rPr>
        <w:t>направлени</w:t>
      </w:r>
      <w:r>
        <w:rPr>
          <w:sz w:val="28"/>
          <w:szCs w:val="28"/>
        </w:rPr>
        <w:t>е</w:t>
      </w:r>
      <w:r w:rsidRPr="00536F48">
        <w:rPr>
          <w:sz w:val="28"/>
          <w:szCs w:val="28"/>
        </w:rPr>
        <w:t xml:space="preserve"> </w:t>
      </w:r>
      <w:r>
        <w:rPr>
          <w:sz w:val="28"/>
          <w:szCs w:val="28"/>
        </w:rPr>
        <w:t>письма об отказе</w:t>
      </w:r>
      <w:r w:rsidRPr="00536F48">
        <w:rPr>
          <w:sz w:val="28"/>
          <w:szCs w:val="28"/>
        </w:rPr>
        <w:t xml:space="preserve"> по почте письмом</w:t>
      </w:r>
      <w:r>
        <w:rPr>
          <w:sz w:val="28"/>
          <w:szCs w:val="28"/>
        </w:rPr>
        <w:t xml:space="preserve"> - </w:t>
      </w:r>
      <w:r w:rsidRPr="00536F48">
        <w:rPr>
          <w:sz w:val="28"/>
          <w:szCs w:val="28"/>
        </w:rPr>
        <w:t>в течение одного дня с момента окончания процедуры, предусмотренной подпунктом 3.</w:t>
      </w:r>
      <w:r>
        <w:rPr>
          <w:sz w:val="28"/>
          <w:szCs w:val="28"/>
        </w:rPr>
        <w:t>5.2.</w:t>
      </w:r>
      <w:r w:rsidRPr="00536F48">
        <w:rPr>
          <w:sz w:val="28"/>
          <w:szCs w:val="28"/>
        </w:rPr>
        <w:t xml:space="preserve"> настоящего Регламента, </w:t>
      </w:r>
    </w:p>
    <w:p w:rsidR="00A83A1F" w:rsidRDefault="00A83A1F" w:rsidP="00A83A1F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 xml:space="preserve">Результат процедур: выданное </w:t>
      </w:r>
      <w:r>
        <w:rPr>
          <w:rFonts w:ascii="Times New Roman CYR" w:hAnsi="Times New Roman CYR" w:cs="Times New Roman CYR"/>
          <w:sz w:val="28"/>
          <w:szCs w:val="28"/>
        </w:rPr>
        <w:t xml:space="preserve">соглашение или письмо об отказе в предоставлении земельного участка. </w:t>
      </w:r>
    </w:p>
    <w:p w:rsidR="00CE2495" w:rsidRDefault="00CE2495" w:rsidP="00F34B18">
      <w:pPr>
        <w:ind w:firstLine="720"/>
        <w:jc w:val="both"/>
      </w:pPr>
    </w:p>
    <w:p w:rsidR="00A83A1F" w:rsidRDefault="00A83A1F" w:rsidP="00F34B18">
      <w:pPr>
        <w:ind w:firstLine="720"/>
        <w:jc w:val="both"/>
      </w:pPr>
    </w:p>
    <w:p w:rsidR="00076112" w:rsidRPr="00F32615" w:rsidRDefault="00076112" w:rsidP="000761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32615">
        <w:rPr>
          <w:sz w:val="28"/>
          <w:szCs w:val="28"/>
        </w:rPr>
        <w:t>3.7. Предоставление муниципальной услуги через МФЦ</w:t>
      </w:r>
    </w:p>
    <w:p w:rsidR="00076112" w:rsidRPr="00F32615" w:rsidRDefault="00076112" w:rsidP="000761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76112" w:rsidRPr="00F32615" w:rsidRDefault="00076112" w:rsidP="000761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32615">
        <w:rPr>
          <w:sz w:val="28"/>
          <w:szCs w:val="28"/>
        </w:rPr>
        <w:t xml:space="preserve">3.7.1.  Заявитель вправе обратиться для получения муниципальной услуги в МФЦ. </w:t>
      </w:r>
    </w:p>
    <w:p w:rsidR="00076112" w:rsidRPr="00F32615" w:rsidRDefault="00076112" w:rsidP="000761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32615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76112" w:rsidRDefault="00076112" w:rsidP="000761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32615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017A4A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17A4A" w:rsidRDefault="00017A4A" w:rsidP="00017A4A">
      <w:pPr>
        <w:tabs>
          <w:tab w:val="left" w:pos="2775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Палату: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</w:t>
      </w:r>
      <w:r w:rsidR="0095717C">
        <w:rPr>
          <w:rFonts w:ascii="Times New Roman" w:hAnsi="Times New Roman"/>
          <w:sz w:val="28"/>
          <w:szCs w:val="28"/>
        </w:rPr>
        <w:t>4</w:t>
      </w:r>
      <w:r w:rsidRPr="00F32615">
        <w:rPr>
          <w:rFonts w:ascii="Times New Roman" w:hAnsi="Times New Roman"/>
          <w:sz w:val="28"/>
          <w:szCs w:val="28"/>
        </w:rPr>
        <w:t>);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</w:t>
      </w:r>
      <w:r w:rsidRPr="00F32615">
        <w:rPr>
          <w:rFonts w:ascii="Times New Roman" w:hAnsi="Times New Roman"/>
          <w:sz w:val="28"/>
          <w:szCs w:val="28"/>
        </w:rPr>
        <w:lastRenderedPageBreak/>
        <w:t>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Палату.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Комитета.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>3.8.3. Специалист Палаты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Палату оригинала документа, в котором содержится техническая ошибка.</w:t>
      </w:r>
    </w:p>
    <w:p w:rsidR="00712688" w:rsidRPr="00F32615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12688" w:rsidRDefault="00712688" w:rsidP="00F32615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F3261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12688" w:rsidRDefault="00712688" w:rsidP="007126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12688" w:rsidRDefault="00712688" w:rsidP="00712688">
      <w:pPr>
        <w:ind w:left="5954"/>
        <w:rPr>
          <w:sz w:val="28"/>
          <w:szCs w:val="28"/>
        </w:rPr>
      </w:pPr>
    </w:p>
    <w:p w:rsidR="00017A4A" w:rsidRPr="00196841" w:rsidRDefault="00017A4A" w:rsidP="00017A4A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017A4A" w:rsidRPr="00196841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17A4A" w:rsidRPr="00196841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17A4A" w:rsidRPr="00196841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017A4A" w:rsidRPr="00196841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017A4A" w:rsidRPr="00196841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017A4A" w:rsidRPr="00196841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017A4A" w:rsidRPr="00196841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</w:t>
      </w:r>
      <w:r w:rsidRPr="00196841">
        <w:rPr>
          <w:sz w:val="28"/>
          <w:szCs w:val="28"/>
        </w:rPr>
        <w:lastRenderedPageBreak/>
        <w:t>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17A4A" w:rsidRPr="00196841" w:rsidRDefault="00017A4A" w:rsidP="00017A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F32615" w:rsidRPr="00196841" w:rsidRDefault="00017A4A" w:rsidP="00F326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</w:t>
      </w:r>
      <w:r w:rsidR="00F32615" w:rsidRPr="00D362E9">
        <w:rPr>
          <w:sz w:val="28"/>
          <w:szCs w:val="28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F32615">
        <w:rPr>
          <w:sz w:val="28"/>
          <w:szCs w:val="28"/>
        </w:rPr>
        <w:t>руководителем Палаты</w:t>
      </w:r>
      <w:r w:rsidR="00F32615" w:rsidRPr="00D362E9">
        <w:rPr>
          <w:sz w:val="28"/>
          <w:szCs w:val="28"/>
        </w:rPr>
        <w:t>.</w:t>
      </w:r>
    </w:p>
    <w:p w:rsidR="00F32615" w:rsidRPr="00196841" w:rsidRDefault="00F32615" w:rsidP="00F326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32615" w:rsidRPr="00196841" w:rsidRDefault="00F32615" w:rsidP="00F326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17A4A" w:rsidRDefault="00F32615" w:rsidP="00F326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4. Руководитель </w:t>
      </w:r>
      <w:r>
        <w:rPr>
          <w:sz w:val="28"/>
          <w:szCs w:val="28"/>
        </w:rPr>
        <w:t>Палаты</w:t>
      </w:r>
      <w:r w:rsidRPr="00196841">
        <w:rPr>
          <w:sz w:val="28"/>
          <w:szCs w:val="28"/>
        </w:rPr>
        <w:t xml:space="preserve"> несет ответственность за несвоевременное ра</w:t>
      </w:r>
      <w:r>
        <w:rPr>
          <w:sz w:val="28"/>
          <w:szCs w:val="28"/>
        </w:rPr>
        <w:t xml:space="preserve">ссмотрение обращений заявителей </w:t>
      </w:r>
      <w:r w:rsidRPr="00196841">
        <w:rPr>
          <w:sz w:val="28"/>
          <w:szCs w:val="28"/>
        </w:rPr>
        <w:t>и (или) ненадлежащее выполнение административных действий, указанных в разделе 3 настоящего Регламента.</w:t>
      </w:r>
    </w:p>
    <w:p w:rsidR="002A5186" w:rsidRPr="00D633CC" w:rsidRDefault="002A5186" w:rsidP="002A51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32615">
        <w:rPr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F32615">
        <w:rPr>
          <w:sz w:val="28"/>
          <w:szCs w:val="28"/>
        </w:rPr>
        <w:t>Платы</w:t>
      </w:r>
      <w:r w:rsidRPr="00F32615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17A4A" w:rsidRPr="00196841" w:rsidRDefault="00017A4A" w:rsidP="00017A4A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017A4A" w:rsidRPr="00196841" w:rsidRDefault="00017A4A" w:rsidP="00017A4A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32615" w:rsidRDefault="00017A4A" w:rsidP="00F32615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1. </w:t>
      </w:r>
      <w:r w:rsidR="00F32615" w:rsidRPr="00196841">
        <w:rPr>
          <w:sz w:val="28"/>
          <w:szCs w:val="28"/>
        </w:rPr>
        <w:t xml:space="preserve">Получатели муниципальной услуги имеют право на обжалование в досудебном порядке действий (бездействия) сотрудников </w:t>
      </w:r>
      <w:r w:rsidR="00F32615">
        <w:rPr>
          <w:sz w:val="28"/>
          <w:szCs w:val="28"/>
        </w:rPr>
        <w:t>Исполкома</w:t>
      </w:r>
      <w:r w:rsidR="00F32615" w:rsidRPr="00196841">
        <w:rPr>
          <w:sz w:val="28"/>
          <w:szCs w:val="28"/>
        </w:rPr>
        <w:t xml:space="preserve">, </w:t>
      </w:r>
      <w:r w:rsidR="00F32615">
        <w:rPr>
          <w:sz w:val="28"/>
          <w:szCs w:val="28"/>
        </w:rPr>
        <w:t xml:space="preserve">Палаты, </w:t>
      </w:r>
      <w:r w:rsidR="00F32615" w:rsidRPr="00196841">
        <w:rPr>
          <w:sz w:val="28"/>
          <w:szCs w:val="28"/>
        </w:rPr>
        <w:t xml:space="preserve">участвующих в предоставлении муниципальной услуги, в </w:t>
      </w:r>
      <w:r w:rsidR="00F32615">
        <w:rPr>
          <w:sz w:val="28"/>
          <w:szCs w:val="28"/>
        </w:rPr>
        <w:t>Исполком</w:t>
      </w:r>
      <w:r w:rsidR="00F32615" w:rsidRPr="00196841">
        <w:rPr>
          <w:sz w:val="28"/>
          <w:szCs w:val="28"/>
        </w:rPr>
        <w:t>.</w:t>
      </w:r>
    </w:p>
    <w:p w:rsidR="00017A4A" w:rsidRPr="00196841" w:rsidRDefault="00017A4A" w:rsidP="00017A4A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017A4A" w:rsidRPr="00196841" w:rsidRDefault="00017A4A" w:rsidP="00017A4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017A4A" w:rsidRPr="00196841" w:rsidRDefault="00017A4A" w:rsidP="00017A4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017A4A" w:rsidRPr="00196841" w:rsidRDefault="00017A4A" w:rsidP="00017A4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F32615">
        <w:rPr>
          <w:sz w:val="28"/>
          <w:szCs w:val="28"/>
        </w:rPr>
        <w:t>Бугульмин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017A4A" w:rsidRPr="00196841" w:rsidRDefault="00017A4A" w:rsidP="00017A4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F32615">
        <w:rPr>
          <w:sz w:val="28"/>
          <w:szCs w:val="28"/>
        </w:rPr>
        <w:t>Бугульмин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017A4A" w:rsidRPr="00196841" w:rsidRDefault="00017A4A" w:rsidP="00017A4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F32615">
        <w:rPr>
          <w:sz w:val="28"/>
          <w:szCs w:val="28"/>
        </w:rPr>
        <w:t>Бугульмин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017A4A" w:rsidRPr="00196841" w:rsidRDefault="00017A4A" w:rsidP="00017A4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F32615">
        <w:rPr>
          <w:sz w:val="28"/>
          <w:szCs w:val="28"/>
        </w:rPr>
        <w:t>Бугульмин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017A4A" w:rsidRPr="00196841" w:rsidRDefault="00017A4A" w:rsidP="00017A4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F32615">
        <w:rPr>
          <w:sz w:val="28"/>
          <w:szCs w:val="28"/>
        </w:rPr>
        <w:t>Бугульминского</w:t>
      </w:r>
      <w:r w:rsidRPr="00196841">
        <w:rPr>
          <w:sz w:val="28"/>
          <w:szCs w:val="28"/>
        </w:rPr>
        <w:t xml:space="preserve"> муниципального района (http://www.</w:t>
      </w:r>
      <w:r w:rsidR="00F32615" w:rsidRPr="003F6336">
        <w:rPr>
          <w:sz w:val="28"/>
          <w:szCs w:val="28"/>
          <w:u w:val="single"/>
        </w:rPr>
        <w:t>bugulma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5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5.6. Жалоба подписывается подавшим ее получателем муниципальной услуги.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017A4A" w:rsidRPr="00196841" w:rsidRDefault="00017A4A" w:rsidP="00017A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631E72" w:rsidRPr="00F32615" w:rsidRDefault="00631E72" w:rsidP="00631E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F3261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31E72" w:rsidRDefault="00631E72" w:rsidP="00631E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F3261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A28E0" w:rsidRDefault="009A28E0" w:rsidP="009A28E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11CB9" w:rsidRPr="00DE72F7" w:rsidRDefault="00017A4A" w:rsidP="00011CB9">
      <w:pPr>
        <w:autoSpaceDE w:val="0"/>
        <w:autoSpaceDN w:val="0"/>
        <w:adjustRightInd w:val="0"/>
        <w:ind w:firstLine="720"/>
        <w:jc w:val="right"/>
        <w:rPr>
          <w:sz w:val="28"/>
          <w:szCs w:val="28"/>
          <w:highlight w:val="cyan"/>
        </w:rPr>
      </w:pPr>
      <w:r>
        <w:rPr>
          <w:sz w:val="28"/>
          <w:szCs w:val="28"/>
        </w:rPr>
        <w:br w:type="page"/>
      </w:r>
      <w:r w:rsidR="00011CB9" w:rsidRPr="002533D9">
        <w:rPr>
          <w:sz w:val="28"/>
          <w:szCs w:val="28"/>
        </w:rPr>
        <w:lastRenderedPageBreak/>
        <w:t xml:space="preserve">Приложение №1  </w:t>
      </w:r>
    </w:p>
    <w:p w:rsidR="00011CB9" w:rsidRPr="002622A2" w:rsidRDefault="00011CB9" w:rsidP="00011CB9">
      <w:pPr>
        <w:autoSpaceDE w:val="0"/>
        <w:autoSpaceDN w:val="0"/>
        <w:adjustRightInd w:val="0"/>
        <w:ind w:firstLine="720"/>
        <w:jc w:val="right"/>
        <w:rPr>
          <w:b/>
          <w:sz w:val="28"/>
          <w:szCs w:val="28"/>
          <w:highlight w:val="cyan"/>
        </w:rPr>
      </w:pPr>
    </w:p>
    <w:p w:rsidR="00F32615" w:rsidRPr="00A83DA2" w:rsidRDefault="00F32615" w:rsidP="00F32615">
      <w:pPr>
        <w:autoSpaceDE w:val="0"/>
        <w:ind w:left="5040"/>
        <w:jc w:val="right"/>
      </w:pPr>
      <w:r w:rsidRPr="00A83DA2">
        <w:t>к административному регламенту</w:t>
      </w:r>
    </w:p>
    <w:p w:rsidR="00F32615" w:rsidRPr="00A83DA2" w:rsidRDefault="00F32615" w:rsidP="00F32615">
      <w:pPr>
        <w:autoSpaceDE w:val="0"/>
        <w:ind w:left="5040"/>
        <w:jc w:val="right"/>
      </w:pPr>
      <w:r w:rsidRPr="00A83DA2">
        <w:t>предоставления муниципальной услуги</w:t>
      </w:r>
    </w:p>
    <w:p w:rsidR="00F32615" w:rsidRPr="00F32615" w:rsidRDefault="00F32615" w:rsidP="00F32615">
      <w:pPr>
        <w:autoSpaceDE w:val="0"/>
        <w:ind w:left="5670"/>
        <w:jc w:val="right"/>
      </w:pPr>
      <w:r w:rsidRPr="00A83DA2">
        <w:t>по внесению изменений в договор аренды земельного участка</w:t>
      </w:r>
    </w:p>
    <w:p w:rsidR="00F32615" w:rsidRPr="00A83DA2" w:rsidRDefault="00F32615" w:rsidP="00F32615">
      <w:pPr>
        <w:tabs>
          <w:tab w:val="left" w:pos="285"/>
          <w:tab w:val="right" w:pos="10205"/>
        </w:tabs>
        <w:autoSpaceDE w:val="0"/>
        <w:rPr>
          <w:bCs/>
        </w:rPr>
      </w:pPr>
      <w:r w:rsidRPr="00A83DA2">
        <w:rPr>
          <w:bCs/>
        </w:rPr>
        <w:t>Согласовано:</w:t>
      </w:r>
      <w:r w:rsidRPr="00A83DA2">
        <w:rPr>
          <w:bCs/>
        </w:rPr>
        <w:tab/>
        <w:t>Руководителю Исполнительного</w:t>
      </w:r>
    </w:p>
    <w:p w:rsidR="00F32615" w:rsidRPr="00A83DA2" w:rsidRDefault="00F32615" w:rsidP="00F32615">
      <w:pPr>
        <w:tabs>
          <w:tab w:val="left" w:pos="285"/>
          <w:tab w:val="right" w:pos="10205"/>
        </w:tabs>
        <w:autoSpaceDE w:val="0"/>
        <w:rPr>
          <w:bCs/>
        </w:rPr>
      </w:pPr>
      <w:r w:rsidRPr="00A83DA2">
        <w:rPr>
          <w:bCs/>
        </w:rPr>
        <w:t xml:space="preserve">Руководитель Палаты имущественных                                                           комитета </w:t>
      </w:r>
      <w:r>
        <w:rPr>
          <w:bCs/>
        </w:rPr>
        <w:t xml:space="preserve">                      и</w:t>
      </w:r>
      <w:r w:rsidRPr="00A83DA2">
        <w:rPr>
          <w:bCs/>
        </w:rPr>
        <w:t xml:space="preserve"> земельных отношений Бугульминского                                                   Бугульминского</w:t>
      </w:r>
    </w:p>
    <w:p w:rsidR="00F32615" w:rsidRPr="00A83DA2" w:rsidRDefault="00F32615" w:rsidP="00F32615">
      <w:pPr>
        <w:tabs>
          <w:tab w:val="left" w:pos="285"/>
          <w:tab w:val="right" w:pos="10205"/>
        </w:tabs>
        <w:autoSpaceDE w:val="0"/>
        <w:rPr>
          <w:bCs/>
        </w:rPr>
      </w:pPr>
      <w:r>
        <w:rPr>
          <w:bCs/>
        </w:rPr>
        <w:t xml:space="preserve">                                                                                                                     </w:t>
      </w:r>
      <w:r w:rsidRPr="00A83DA2">
        <w:rPr>
          <w:bCs/>
        </w:rPr>
        <w:t>муниципального района РТ</w:t>
      </w:r>
    </w:p>
    <w:p w:rsidR="00F32615" w:rsidRPr="00A83DA2" w:rsidRDefault="00F32615" w:rsidP="00F32615">
      <w:pPr>
        <w:tabs>
          <w:tab w:val="left" w:pos="285"/>
          <w:tab w:val="right" w:pos="10205"/>
        </w:tabs>
        <w:autoSpaceDE w:val="0"/>
        <w:rPr>
          <w:bCs/>
        </w:rPr>
      </w:pPr>
      <w:r w:rsidRPr="00A83DA2">
        <w:rPr>
          <w:bCs/>
        </w:rPr>
        <w:t>Муниципального района РТ                                                                  __________________________                                                           ___________________________</w:t>
      </w:r>
    </w:p>
    <w:p w:rsidR="00F32615" w:rsidRPr="005C09F7" w:rsidRDefault="00F32615" w:rsidP="00F32615">
      <w:pPr>
        <w:tabs>
          <w:tab w:val="left" w:pos="285"/>
          <w:tab w:val="left" w:pos="6765"/>
        </w:tabs>
        <w:autoSpaceDE w:val="0"/>
        <w:rPr>
          <w:bCs/>
          <w:sz w:val="28"/>
          <w:szCs w:val="28"/>
        </w:rPr>
      </w:pPr>
      <w:r w:rsidRPr="005C09F7">
        <w:rPr>
          <w:bCs/>
          <w:sz w:val="28"/>
          <w:szCs w:val="28"/>
        </w:rPr>
        <w:tab/>
      </w:r>
    </w:p>
    <w:p w:rsidR="00011CB9" w:rsidRDefault="00011CB9" w:rsidP="00011CB9">
      <w:pPr>
        <w:jc w:val="center"/>
        <w:rPr>
          <w:sz w:val="28"/>
          <w:szCs w:val="28"/>
          <w:highlight w:val="cyan"/>
        </w:rPr>
      </w:pPr>
    </w:p>
    <w:p w:rsidR="00011CB9" w:rsidRDefault="00011CB9" w:rsidP="00011CB9">
      <w:pPr>
        <w:jc w:val="center"/>
        <w:rPr>
          <w:sz w:val="28"/>
          <w:szCs w:val="28"/>
          <w:highlight w:val="cyan"/>
        </w:rPr>
      </w:pPr>
    </w:p>
    <w:p w:rsidR="00011CB9" w:rsidRPr="002533D9" w:rsidRDefault="00011CB9" w:rsidP="00011CB9">
      <w:pPr>
        <w:jc w:val="center"/>
        <w:rPr>
          <w:sz w:val="28"/>
          <w:szCs w:val="28"/>
        </w:rPr>
      </w:pPr>
      <w:r w:rsidRPr="002533D9">
        <w:rPr>
          <w:sz w:val="28"/>
          <w:szCs w:val="28"/>
        </w:rPr>
        <w:t>Заявление</w:t>
      </w:r>
    </w:p>
    <w:p w:rsidR="00011CB9" w:rsidRPr="002533D9" w:rsidRDefault="00011CB9" w:rsidP="00011CB9">
      <w:pPr>
        <w:jc w:val="center"/>
        <w:rPr>
          <w:sz w:val="28"/>
          <w:szCs w:val="28"/>
        </w:rPr>
      </w:pPr>
      <w:r w:rsidRPr="002533D9">
        <w:rPr>
          <w:sz w:val="28"/>
          <w:szCs w:val="28"/>
        </w:rPr>
        <w:t>о внесении изменений в договор аренды земельного участка</w:t>
      </w:r>
    </w:p>
    <w:p w:rsidR="00011CB9" w:rsidRPr="002533D9" w:rsidRDefault="00011CB9" w:rsidP="00011CB9">
      <w:pPr>
        <w:rPr>
          <w:sz w:val="28"/>
          <w:szCs w:val="28"/>
        </w:rPr>
      </w:pPr>
    </w:p>
    <w:p w:rsidR="00011CB9" w:rsidRPr="002533D9" w:rsidRDefault="00011CB9" w:rsidP="00011CB9">
      <w:pPr>
        <w:ind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 xml:space="preserve"> Прошу Вас внести изменения в договор аренды земельного участка. </w:t>
      </w:r>
    </w:p>
    <w:p w:rsidR="00011CB9" w:rsidRPr="002533D9" w:rsidRDefault="00011CB9" w:rsidP="00011CB9">
      <w:pPr>
        <w:ind w:firstLine="709"/>
        <w:rPr>
          <w:sz w:val="28"/>
          <w:szCs w:val="28"/>
        </w:rPr>
      </w:pPr>
      <w:r w:rsidRPr="002533D9">
        <w:rPr>
          <w:sz w:val="28"/>
          <w:szCs w:val="28"/>
        </w:rPr>
        <w:t>Договор от ____________ №__________.</w:t>
      </w:r>
    </w:p>
    <w:p w:rsidR="00011CB9" w:rsidRPr="002533D9" w:rsidRDefault="00011CB9" w:rsidP="00011CB9">
      <w:pPr>
        <w:ind w:firstLine="709"/>
        <w:rPr>
          <w:sz w:val="28"/>
          <w:szCs w:val="28"/>
        </w:rPr>
      </w:pPr>
      <w:r w:rsidRPr="002533D9">
        <w:rPr>
          <w:sz w:val="28"/>
          <w:szCs w:val="28"/>
        </w:rPr>
        <w:t>Внести (указать, что какие изменения вносятся)_______________________  ______________________________________.</w:t>
      </w:r>
    </w:p>
    <w:p w:rsidR="00011CB9" w:rsidRPr="002533D9" w:rsidRDefault="00011CB9" w:rsidP="00011CB9">
      <w:pPr>
        <w:ind w:firstLine="709"/>
        <w:rPr>
          <w:sz w:val="28"/>
          <w:szCs w:val="28"/>
        </w:rPr>
      </w:pPr>
      <w:r w:rsidRPr="002533D9">
        <w:rPr>
          <w:sz w:val="28"/>
          <w:szCs w:val="28"/>
        </w:rPr>
        <w:t>К заявлению прилагаются следующие отсканированные документы:</w:t>
      </w:r>
    </w:p>
    <w:p w:rsidR="00011CB9" w:rsidRPr="002533D9" w:rsidRDefault="00011CB9" w:rsidP="00011C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1) Документы удостоверяющие личность;</w:t>
      </w:r>
    </w:p>
    <w:p w:rsidR="00011CB9" w:rsidRPr="002533D9" w:rsidRDefault="00011CB9" w:rsidP="00011C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011CB9" w:rsidRPr="002533D9" w:rsidRDefault="00011CB9" w:rsidP="00011C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3) Копия учредительных документов юридического лица.</w:t>
      </w:r>
    </w:p>
    <w:p w:rsidR="00011CB9" w:rsidRPr="002533D9" w:rsidRDefault="00011CB9" w:rsidP="00011C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011CB9" w:rsidRPr="002533D9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11CB9" w:rsidRPr="002533D9" w:rsidRDefault="00011CB9" w:rsidP="006570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11CB9" w:rsidRPr="002533D9" w:rsidRDefault="00011CB9" w:rsidP="006570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11CB9" w:rsidRPr="002533D9" w:rsidRDefault="00011CB9" w:rsidP="006570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11CB9" w:rsidRPr="002533D9" w:rsidRDefault="00011CB9" w:rsidP="006570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11CB9" w:rsidRPr="002533D9" w:rsidRDefault="00011CB9" w:rsidP="006570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11CB9" w:rsidRPr="002533D9" w:rsidRDefault="00011CB9" w:rsidP="006570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11CB9" w:rsidRPr="002533D9" w:rsidRDefault="00011CB9" w:rsidP="00657014">
            <w:pPr>
              <w:jc w:val="center"/>
              <w:rPr>
                <w:sz w:val="28"/>
                <w:szCs w:val="28"/>
              </w:rPr>
            </w:pPr>
          </w:p>
        </w:tc>
      </w:tr>
      <w:tr w:rsidR="00011CB9" w:rsidRPr="00DE5FBF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011CB9" w:rsidRPr="002533D9" w:rsidRDefault="00011CB9" w:rsidP="00657014">
            <w:pPr>
              <w:jc w:val="center"/>
              <w:rPr>
                <w:sz w:val="20"/>
                <w:szCs w:val="20"/>
              </w:rPr>
            </w:pPr>
            <w:r w:rsidRPr="002533D9">
              <w:rPr>
                <w:sz w:val="20"/>
                <w:szCs w:val="20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011CB9" w:rsidRPr="002533D9" w:rsidRDefault="00011CB9" w:rsidP="006570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011CB9" w:rsidRPr="002533D9" w:rsidRDefault="00011CB9" w:rsidP="00657014">
            <w:pPr>
              <w:jc w:val="center"/>
              <w:rPr>
                <w:sz w:val="20"/>
                <w:szCs w:val="20"/>
              </w:rPr>
            </w:pPr>
            <w:r w:rsidRPr="002533D9">
              <w:rPr>
                <w:sz w:val="20"/>
                <w:szCs w:val="20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011CB9" w:rsidRPr="002533D9" w:rsidRDefault="00011CB9" w:rsidP="0065701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011CB9" w:rsidRPr="002533D9" w:rsidRDefault="00011CB9" w:rsidP="00657014">
            <w:pPr>
              <w:tabs>
                <w:tab w:val="left" w:pos="1800"/>
              </w:tabs>
              <w:ind w:right="453"/>
              <w:jc w:val="center"/>
              <w:rPr>
                <w:sz w:val="20"/>
                <w:szCs w:val="20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011CB9" w:rsidRPr="00DE5FBF" w:rsidRDefault="00011CB9" w:rsidP="00657014">
            <w:pPr>
              <w:jc w:val="center"/>
              <w:rPr>
                <w:sz w:val="20"/>
                <w:szCs w:val="20"/>
              </w:rPr>
            </w:pPr>
            <w:r w:rsidRPr="002533D9">
              <w:rPr>
                <w:sz w:val="20"/>
                <w:szCs w:val="20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011CB9" w:rsidRPr="00DE5FBF" w:rsidRDefault="00011CB9" w:rsidP="00657014">
            <w:pPr>
              <w:rPr>
                <w:sz w:val="20"/>
                <w:szCs w:val="20"/>
              </w:rPr>
            </w:pPr>
          </w:p>
        </w:tc>
      </w:tr>
    </w:tbl>
    <w:p w:rsidR="00011CB9" w:rsidRDefault="00011CB9" w:rsidP="00017A4A">
      <w:pPr>
        <w:autoSpaceDE w:val="0"/>
        <w:ind w:left="5670"/>
        <w:jc w:val="right"/>
        <w:rPr>
          <w:sz w:val="28"/>
          <w:szCs w:val="28"/>
        </w:rPr>
        <w:sectPr w:rsidR="00011CB9" w:rsidSect="00EE48D4">
          <w:pgSz w:w="11907" w:h="16840"/>
          <w:pgMar w:top="1134" w:right="868" w:bottom="1134" w:left="1134" w:header="720" w:footer="720" w:gutter="0"/>
          <w:cols w:space="720"/>
        </w:sectPr>
      </w:pPr>
    </w:p>
    <w:p w:rsidR="00017A4A" w:rsidRPr="00222F75" w:rsidRDefault="00017A4A" w:rsidP="00017A4A">
      <w:pPr>
        <w:autoSpaceDE w:val="0"/>
        <w:ind w:left="5670"/>
        <w:jc w:val="right"/>
        <w:rPr>
          <w:sz w:val="28"/>
          <w:szCs w:val="28"/>
        </w:rPr>
      </w:pPr>
      <w:r w:rsidRPr="00222F75">
        <w:rPr>
          <w:sz w:val="28"/>
          <w:szCs w:val="28"/>
        </w:rPr>
        <w:lastRenderedPageBreak/>
        <w:t>Приложение №</w:t>
      </w:r>
      <w:r w:rsidR="00011CB9">
        <w:rPr>
          <w:sz w:val="28"/>
          <w:szCs w:val="28"/>
        </w:rPr>
        <w:t>2</w:t>
      </w:r>
    </w:p>
    <w:p w:rsidR="00017A4A" w:rsidRPr="00222F75" w:rsidRDefault="00017A4A" w:rsidP="00017A4A">
      <w:pPr>
        <w:autoSpaceDE w:val="0"/>
        <w:ind w:left="5670"/>
        <w:jc w:val="both"/>
        <w:rPr>
          <w:sz w:val="28"/>
          <w:szCs w:val="28"/>
        </w:rPr>
      </w:pPr>
    </w:p>
    <w:p w:rsidR="00017A4A" w:rsidRPr="00222F75" w:rsidRDefault="00017A4A" w:rsidP="00017A4A">
      <w:pPr>
        <w:widowControl w:val="0"/>
        <w:autoSpaceDE w:val="0"/>
        <w:autoSpaceDN w:val="0"/>
        <w:adjustRightInd w:val="0"/>
        <w:jc w:val="center"/>
        <w:rPr>
          <w:rFonts w:cs="Courier New"/>
          <w:lang w:eastAsia="zh-CN"/>
        </w:rPr>
      </w:pPr>
      <w:r w:rsidRPr="00222F75">
        <w:t xml:space="preserve">Блок-схема последовательности действий по предоставлению муниципальной </w:t>
      </w:r>
      <w:r w:rsidRPr="00222F75">
        <w:rPr>
          <w:rFonts w:cs="Courier New"/>
          <w:lang w:eastAsia="zh-CN"/>
        </w:rPr>
        <w:t xml:space="preserve">услуги </w:t>
      </w:r>
    </w:p>
    <w:p w:rsidR="00017A4A" w:rsidRPr="00222F75" w:rsidRDefault="00AC6DF3" w:rsidP="007E0241">
      <w:pPr>
        <w:widowControl w:val="0"/>
        <w:autoSpaceDE w:val="0"/>
        <w:autoSpaceDN w:val="0"/>
        <w:adjustRightInd w:val="0"/>
        <w:ind w:left="-284"/>
        <w:jc w:val="center"/>
        <w:rPr>
          <w:rFonts w:ascii="Courier New" w:hAnsi="Courier New" w:cs="Courier New"/>
          <w:sz w:val="20"/>
          <w:szCs w:val="20"/>
        </w:rPr>
      </w:pPr>
      <w:r>
        <w:object w:dxaOrig="13647" w:dyaOrig="21663">
          <v:shape id="_x0000_i1025" type="#_x0000_t75" style="width:533.25pt;height:587.25pt" o:ole="">
            <v:imagedata r:id="rId16" o:title=""/>
          </v:shape>
          <o:OLEObject Type="Embed" ProgID="Visio.Drawing.11" ShapeID="_x0000_i1025" DrawAspect="Content" ObjectID="_1505804102" r:id="rId17"/>
        </w:object>
      </w:r>
    </w:p>
    <w:p w:rsidR="00017A4A" w:rsidRPr="00222F75" w:rsidRDefault="00017A4A" w:rsidP="00017A4A">
      <w:pPr>
        <w:spacing w:after="200"/>
        <w:jc w:val="both"/>
        <w:rPr>
          <w:spacing w:val="-6"/>
          <w:sz w:val="28"/>
          <w:szCs w:val="28"/>
        </w:rPr>
      </w:pPr>
    </w:p>
    <w:p w:rsidR="00614A21" w:rsidRDefault="002533D9" w:rsidP="002533D9">
      <w:pPr>
        <w:autoSpaceDE w:val="0"/>
        <w:autoSpaceDN w:val="0"/>
        <w:adjustRightInd w:val="0"/>
        <w:ind w:firstLine="720"/>
        <w:rPr>
          <w:sz w:val="16"/>
          <w:szCs w:val="16"/>
        </w:rPr>
        <w:sectPr w:rsidR="00614A21" w:rsidSect="00EE48D4">
          <w:pgSz w:w="11907" w:h="16840"/>
          <w:pgMar w:top="1134" w:right="868" w:bottom="1134" w:left="1134" w:header="720" w:footer="720" w:gutter="0"/>
          <w:cols w:space="720"/>
        </w:sectPr>
      </w:pPr>
      <w:r>
        <w:rPr>
          <w:sz w:val="16"/>
          <w:szCs w:val="16"/>
        </w:rPr>
        <w:t xml:space="preserve"> </w:t>
      </w:r>
    </w:p>
    <w:p w:rsidR="0095717C" w:rsidRDefault="0095717C" w:rsidP="0095717C">
      <w:pPr>
        <w:autoSpaceDE w:val="0"/>
        <w:ind w:left="5670" w:hanging="150"/>
        <w:jc w:val="right"/>
        <w:rPr>
          <w:sz w:val="28"/>
          <w:szCs w:val="28"/>
        </w:rPr>
      </w:pPr>
      <w:r w:rsidRPr="003C78F4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 xml:space="preserve">№ </w:t>
      </w:r>
      <w:r w:rsidRPr="003C78F4">
        <w:rPr>
          <w:sz w:val="28"/>
          <w:szCs w:val="28"/>
        </w:rPr>
        <w:t>3</w:t>
      </w:r>
    </w:p>
    <w:p w:rsidR="0095717C" w:rsidRPr="003C78F4" w:rsidRDefault="0095717C" w:rsidP="0095717C">
      <w:pPr>
        <w:autoSpaceDE w:val="0"/>
        <w:ind w:left="5670" w:hanging="150"/>
        <w:jc w:val="right"/>
        <w:rPr>
          <w:sz w:val="28"/>
          <w:szCs w:val="28"/>
        </w:rPr>
      </w:pPr>
    </w:p>
    <w:p w:rsidR="0095717C" w:rsidRDefault="0095717C" w:rsidP="0095717C">
      <w:pPr>
        <w:autoSpaceDE w:val="0"/>
        <w:jc w:val="center"/>
        <w:rPr>
          <w:sz w:val="28"/>
          <w:szCs w:val="28"/>
        </w:rPr>
      </w:pPr>
      <w:r w:rsidRPr="003C78F4">
        <w:rPr>
          <w:sz w:val="28"/>
          <w:szCs w:val="28"/>
        </w:rPr>
        <w:t>Список удаленных рабочих мест и график приема документов</w:t>
      </w:r>
    </w:p>
    <w:p w:rsidR="0095717C" w:rsidRPr="003C78F4" w:rsidRDefault="0095717C" w:rsidP="0095717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94"/>
        <w:gridCol w:w="3211"/>
        <w:gridCol w:w="3568"/>
        <w:gridCol w:w="2261"/>
      </w:tblGrid>
      <w:tr w:rsidR="0095717C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№ п/п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График приема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документов</w:t>
            </w:r>
          </w:p>
        </w:tc>
      </w:tr>
      <w:tr w:rsidR="0095717C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1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Подгорненское СП, п.Подгорный,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ул. Советская 1-2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Новоалександровское СП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Новосумароков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95717C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2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Березовское СП,пос.Березовка,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 xml:space="preserve"> ул. Центральная,5 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Вязов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95717C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3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Зеленорощинское СП,д.Зеленая Роща, ул.Советская, д.23А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етровское СП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Акбаш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95717C" w:rsidRPr="003C78F4" w:rsidRDefault="0095717C" w:rsidP="001E2B62">
            <w:pPr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95717C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4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Малобугульминское СП, село Малая Бугульма,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 xml:space="preserve">ул. Совхозная, 7Б 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Наратлинское СП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Ключевское СП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пасское СП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Восточное СП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тароисаковское СП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Татарское-Дым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95717C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5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поселок городского типа Карабаш, ул.Мухаметзянова, д.10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ольшефедоровское СП</w:t>
            </w:r>
          </w:p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Кудашев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17C" w:rsidRPr="003C78F4" w:rsidRDefault="0095717C" w:rsidP="001E2B62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95717C" w:rsidRPr="003C78F4" w:rsidRDefault="0095717C" w:rsidP="001E2B62">
            <w:pPr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</w:tbl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95717C" w:rsidRDefault="0095717C" w:rsidP="00712688">
      <w:pPr>
        <w:jc w:val="right"/>
        <w:rPr>
          <w:color w:val="000000"/>
          <w:spacing w:val="-6"/>
          <w:sz w:val="28"/>
          <w:szCs w:val="28"/>
        </w:rPr>
      </w:pPr>
    </w:p>
    <w:p w:rsidR="00712688" w:rsidRPr="002533D9" w:rsidRDefault="00712688" w:rsidP="00712688">
      <w:pPr>
        <w:jc w:val="right"/>
        <w:rPr>
          <w:color w:val="000000"/>
          <w:spacing w:val="-6"/>
          <w:sz w:val="28"/>
          <w:szCs w:val="28"/>
        </w:rPr>
      </w:pPr>
      <w:r w:rsidRPr="002533D9">
        <w:rPr>
          <w:color w:val="000000"/>
          <w:spacing w:val="-6"/>
          <w:sz w:val="28"/>
          <w:szCs w:val="28"/>
        </w:rPr>
        <w:lastRenderedPageBreak/>
        <w:t>Приложение №</w:t>
      </w:r>
      <w:r w:rsidR="0095717C">
        <w:rPr>
          <w:color w:val="000000"/>
          <w:spacing w:val="-6"/>
          <w:sz w:val="28"/>
          <w:szCs w:val="28"/>
        </w:rPr>
        <w:t>4</w:t>
      </w:r>
    </w:p>
    <w:p w:rsidR="00712688" w:rsidRPr="002533D9" w:rsidRDefault="00712688" w:rsidP="00712688">
      <w:pPr>
        <w:jc w:val="right"/>
        <w:rPr>
          <w:color w:val="000000"/>
          <w:spacing w:val="-6"/>
          <w:sz w:val="28"/>
          <w:szCs w:val="28"/>
        </w:rPr>
      </w:pPr>
    </w:p>
    <w:p w:rsidR="002533D9" w:rsidRPr="00DD6B4C" w:rsidRDefault="002533D9" w:rsidP="002533D9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Руководителю</w:t>
      </w:r>
      <w:r w:rsidRPr="00DD6B4C">
        <w:rPr>
          <w:sz w:val="28"/>
          <w:szCs w:val="28"/>
        </w:rPr>
        <w:t xml:space="preserve"> </w:t>
      </w:r>
    </w:p>
    <w:p w:rsidR="002533D9" w:rsidRPr="00DD6B4C" w:rsidRDefault="002533D9" w:rsidP="002533D9">
      <w:pPr>
        <w:ind w:left="5812" w:right="-2"/>
        <w:rPr>
          <w:sz w:val="28"/>
          <w:szCs w:val="28"/>
        </w:rPr>
      </w:pPr>
      <w:r w:rsidRPr="00DD6B4C">
        <w:rPr>
          <w:sz w:val="28"/>
          <w:szCs w:val="28"/>
        </w:rPr>
        <w:t xml:space="preserve">Палаты имущественных и земельных отношений </w:t>
      </w:r>
      <w:r w:rsidRPr="005949DE">
        <w:rPr>
          <w:sz w:val="28"/>
          <w:szCs w:val="28"/>
        </w:rPr>
        <w:t xml:space="preserve">Бугульминского </w:t>
      </w:r>
      <w:r w:rsidRPr="00DD6B4C">
        <w:rPr>
          <w:sz w:val="28"/>
          <w:szCs w:val="28"/>
        </w:rPr>
        <w:t>муниципального района Республики Татарстан</w:t>
      </w:r>
    </w:p>
    <w:p w:rsidR="00F77195" w:rsidRPr="002533D9" w:rsidRDefault="00F77195" w:rsidP="00F77195">
      <w:pPr>
        <w:ind w:left="5812" w:right="-2"/>
        <w:rPr>
          <w:b/>
          <w:sz w:val="28"/>
          <w:szCs w:val="28"/>
        </w:rPr>
      </w:pPr>
      <w:r w:rsidRPr="002533D9">
        <w:rPr>
          <w:sz w:val="28"/>
          <w:szCs w:val="28"/>
        </w:rPr>
        <w:t>От:</w:t>
      </w:r>
      <w:r w:rsidRPr="002533D9">
        <w:rPr>
          <w:b/>
          <w:sz w:val="28"/>
          <w:szCs w:val="28"/>
        </w:rPr>
        <w:t>__________________________</w:t>
      </w:r>
    </w:p>
    <w:p w:rsidR="00F77195" w:rsidRPr="002533D9" w:rsidRDefault="00F77195" w:rsidP="00F77195">
      <w:pPr>
        <w:ind w:right="-2" w:firstLine="709"/>
        <w:jc w:val="center"/>
        <w:rPr>
          <w:b/>
          <w:sz w:val="28"/>
          <w:szCs w:val="28"/>
        </w:rPr>
      </w:pPr>
    </w:p>
    <w:p w:rsidR="00F77195" w:rsidRPr="002533D9" w:rsidRDefault="00F77195" w:rsidP="00F77195">
      <w:pPr>
        <w:ind w:right="-2" w:firstLine="709"/>
        <w:jc w:val="center"/>
        <w:rPr>
          <w:b/>
          <w:sz w:val="28"/>
          <w:szCs w:val="28"/>
        </w:rPr>
      </w:pPr>
      <w:r w:rsidRPr="002533D9">
        <w:rPr>
          <w:b/>
          <w:sz w:val="28"/>
          <w:szCs w:val="28"/>
        </w:rPr>
        <w:t>Заявление</w:t>
      </w:r>
    </w:p>
    <w:p w:rsidR="00F77195" w:rsidRPr="002533D9" w:rsidRDefault="00F77195" w:rsidP="00F77195">
      <w:pPr>
        <w:ind w:right="-2" w:firstLine="709"/>
        <w:jc w:val="center"/>
        <w:rPr>
          <w:b/>
          <w:sz w:val="28"/>
          <w:szCs w:val="28"/>
        </w:rPr>
      </w:pPr>
      <w:r w:rsidRPr="002533D9">
        <w:rPr>
          <w:b/>
          <w:sz w:val="28"/>
          <w:szCs w:val="28"/>
        </w:rPr>
        <w:t>об исправлении технической ошибки</w:t>
      </w:r>
    </w:p>
    <w:p w:rsidR="00F77195" w:rsidRPr="002533D9" w:rsidRDefault="00F77195" w:rsidP="00F77195">
      <w:pPr>
        <w:ind w:right="-2" w:firstLine="709"/>
        <w:jc w:val="center"/>
        <w:rPr>
          <w:b/>
          <w:sz w:val="28"/>
          <w:szCs w:val="28"/>
        </w:rPr>
      </w:pPr>
    </w:p>
    <w:p w:rsidR="00F77195" w:rsidRPr="002533D9" w:rsidRDefault="00F77195" w:rsidP="00F77195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2533D9">
        <w:rPr>
          <w:sz w:val="28"/>
          <w:szCs w:val="28"/>
        </w:rPr>
        <w:t>Сообщаю об ошибке, допущенной при оказании муниципальной услуги __</w:t>
      </w:r>
      <w:r w:rsidRPr="002533D9">
        <w:rPr>
          <w:b/>
          <w:sz w:val="28"/>
          <w:szCs w:val="28"/>
        </w:rPr>
        <w:t>____________________________________________________________________</w:t>
      </w:r>
    </w:p>
    <w:p w:rsidR="00F77195" w:rsidRPr="002533D9" w:rsidRDefault="00F77195" w:rsidP="00F77195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2533D9">
        <w:t>(наименование услуги)</w:t>
      </w:r>
    </w:p>
    <w:p w:rsidR="00F77195" w:rsidRPr="002533D9" w:rsidRDefault="00F77195" w:rsidP="00F77195">
      <w:pPr>
        <w:spacing w:line="276" w:lineRule="auto"/>
        <w:ind w:right="-2"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F77195" w:rsidRPr="002533D9" w:rsidRDefault="00F77195" w:rsidP="00F77195">
      <w:pPr>
        <w:spacing w:line="276" w:lineRule="auto"/>
        <w:ind w:right="-2" w:firstLine="709"/>
        <w:rPr>
          <w:sz w:val="28"/>
          <w:szCs w:val="28"/>
        </w:rPr>
      </w:pPr>
      <w:r w:rsidRPr="002533D9">
        <w:rPr>
          <w:sz w:val="28"/>
          <w:szCs w:val="28"/>
        </w:rPr>
        <w:t>Правильные сведения:_______________________________________________</w:t>
      </w:r>
    </w:p>
    <w:p w:rsidR="00F77195" w:rsidRPr="002533D9" w:rsidRDefault="00F77195" w:rsidP="00F77195">
      <w:pPr>
        <w:spacing w:line="276" w:lineRule="auto"/>
        <w:ind w:right="-2"/>
        <w:rPr>
          <w:sz w:val="28"/>
          <w:szCs w:val="28"/>
        </w:rPr>
      </w:pPr>
      <w:r w:rsidRPr="002533D9">
        <w:rPr>
          <w:sz w:val="28"/>
          <w:szCs w:val="28"/>
        </w:rPr>
        <w:t>______________________________________________________________________</w:t>
      </w:r>
    </w:p>
    <w:p w:rsidR="00F77195" w:rsidRPr="002533D9" w:rsidRDefault="00F77195" w:rsidP="00F77195">
      <w:pPr>
        <w:spacing w:line="276" w:lineRule="auto"/>
        <w:ind w:right="-2"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F77195" w:rsidRPr="002533D9" w:rsidRDefault="00F77195" w:rsidP="00F77195">
      <w:pPr>
        <w:spacing w:line="276" w:lineRule="auto"/>
        <w:ind w:right="-2"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Прилагаю следующие документы:</w:t>
      </w:r>
    </w:p>
    <w:p w:rsidR="00F77195" w:rsidRPr="002533D9" w:rsidRDefault="00F77195" w:rsidP="00F77195">
      <w:pPr>
        <w:spacing w:line="276" w:lineRule="auto"/>
        <w:ind w:right="-2"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1.</w:t>
      </w:r>
    </w:p>
    <w:p w:rsidR="00F77195" w:rsidRPr="002533D9" w:rsidRDefault="00F77195" w:rsidP="00F77195">
      <w:pPr>
        <w:spacing w:line="276" w:lineRule="auto"/>
        <w:ind w:right="-2"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2.</w:t>
      </w:r>
    </w:p>
    <w:p w:rsidR="00F77195" w:rsidRPr="002533D9" w:rsidRDefault="00F77195" w:rsidP="00F77195">
      <w:pPr>
        <w:spacing w:line="276" w:lineRule="auto"/>
        <w:ind w:right="-2"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3.</w:t>
      </w:r>
    </w:p>
    <w:p w:rsidR="00F77195" w:rsidRPr="002533D9" w:rsidRDefault="00F77195" w:rsidP="00F77195">
      <w:pPr>
        <w:spacing w:line="276" w:lineRule="auto"/>
        <w:ind w:right="-2"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F77195" w:rsidRPr="002533D9" w:rsidRDefault="00F77195" w:rsidP="00F77195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F77195" w:rsidRPr="002533D9" w:rsidRDefault="00F77195" w:rsidP="00F77195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F77195" w:rsidRPr="002533D9" w:rsidRDefault="00F77195" w:rsidP="00F77195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2533D9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F77195" w:rsidRPr="002533D9" w:rsidRDefault="00F77195" w:rsidP="00F77195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2533D9">
        <w:rPr>
          <w:color w:val="000000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F77195" w:rsidRPr="002533D9" w:rsidRDefault="00F77195" w:rsidP="00F77195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2533D9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F77195" w:rsidRPr="002533D9" w:rsidRDefault="00F77195" w:rsidP="00F77195">
      <w:pPr>
        <w:spacing w:line="276" w:lineRule="auto"/>
        <w:jc w:val="center"/>
        <w:rPr>
          <w:sz w:val="28"/>
          <w:szCs w:val="28"/>
        </w:rPr>
      </w:pPr>
    </w:p>
    <w:p w:rsidR="00F77195" w:rsidRPr="002533D9" w:rsidRDefault="00F77195" w:rsidP="00F77195">
      <w:pPr>
        <w:spacing w:line="276" w:lineRule="auto"/>
        <w:jc w:val="both"/>
        <w:rPr>
          <w:sz w:val="28"/>
          <w:szCs w:val="28"/>
        </w:rPr>
      </w:pPr>
      <w:r w:rsidRPr="002533D9">
        <w:rPr>
          <w:sz w:val="28"/>
          <w:szCs w:val="28"/>
        </w:rPr>
        <w:t>______________</w:t>
      </w:r>
      <w:r w:rsidRPr="002533D9">
        <w:rPr>
          <w:sz w:val="28"/>
          <w:szCs w:val="28"/>
        </w:rPr>
        <w:tab/>
      </w:r>
      <w:r w:rsidRPr="002533D9">
        <w:rPr>
          <w:sz w:val="28"/>
          <w:szCs w:val="28"/>
        </w:rPr>
        <w:tab/>
      </w:r>
      <w:r w:rsidRPr="002533D9">
        <w:rPr>
          <w:sz w:val="28"/>
          <w:szCs w:val="28"/>
        </w:rPr>
        <w:tab/>
      </w:r>
      <w:r w:rsidRPr="002533D9">
        <w:rPr>
          <w:sz w:val="28"/>
          <w:szCs w:val="28"/>
        </w:rPr>
        <w:tab/>
        <w:t>_________________ ( ________________)</w:t>
      </w:r>
    </w:p>
    <w:p w:rsidR="00F77195" w:rsidRDefault="00F77195" w:rsidP="00F77195">
      <w:pPr>
        <w:spacing w:line="276" w:lineRule="auto"/>
        <w:jc w:val="both"/>
        <w:rPr>
          <w:sz w:val="28"/>
          <w:szCs w:val="28"/>
        </w:rPr>
      </w:pPr>
      <w:r w:rsidRPr="002533D9">
        <w:rPr>
          <w:sz w:val="28"/>
          <w:szCs w:val="28"/>
        </w:rPr>
        <w:tab/>
        <w:t>(дата)</w:t>
      </w:r>
      <w:r w:rsidRPr="002533D9">
        <w:rPr>
          <w:sz w:val="28"/>
          <w:szCs w:val="28"/>
        </w:rPr>
        <w:tab/>
      </w:r>
      <w:r w:rsidRPr="002533D9">
        <w:rPr>
          <w:sz w:val="28"/>
          <w:szCs w:val="28"/>
        </w:rPr>
        <w:tab/>
      </w:r>
      <w:r w:rsidRPr="002533D9">
        <w:rPr>
          <w:sz w:val="28"/>
          <w:szCs w:val="28"/>
        </w:rPr>
        <w:tab/>
      </w:r>
      <w:r w:rsidRPr="002533D9">
        <w:rPr>
          <w:sz w:val="28"/>
          <w:szCs w:val="28"/>
        </w:rPr>
        <w:tab/>
      </w:r>
      <w:r w:rsidRPr="002533D9">
        <w:rPr>
          <w:sz w:val="28"/>
          <w:szCs w:val="28"/>
        </w:rPr>
        <w:tab/>
      </w:r>
      <w:r w:rsidRPr="002533D9">
        <w:rPr>
          <w:sz w:val="28"/>
          <w:szCs w:val="28"/>
        </w:rPr>
        <w:tab/>
        <w:t>(подпись)</w:t>
      </w:r>
      <w:r w:rsidRPr="002533D9">
        <w:rPr>
          <w:sz w:val="28"/>
          <w:szCs w:val="28"/>
        </w:rPr>
        <w:tab/>
      </w:r>
      <w:r w:rsidRPr="002533D9">
        <w:rPr>
          <w:sz w:val="28"/>
          <w:szCs w:val="28"/>
        </w:rPr>
        <w:tab/>
        <w:t>(Ф.И.О.)</w:t>
      </w:r>
    </w:p>
    <w:p w:rsidR="00712688" w:rsidRDefault="00712688" w:rsidP="00712688">
      <w:pPr>
        <w:tabs>
          <w:tab w:val="left" w:pos="8535"/>
          <w:tab w:val="right" w:pos="10255"/>
        </w:tabs>
        <w:rPr>
          <w:color w:val="000000"/>
          <w:spacing w:val="-6"/>
          <w:sz w:val="28"/>
          <w:szCs w:val="28"/>
        </w:rPr>
        <w:sectPr w:rsidR="00712688" w:rsidSect="00EE48D4">
          <w:pgSz w:w="11907" w:h="16840"/>
          <w:pgMar w:top="1134" w:right="868" w:bottom="1134" w:left="1134" w:header="720" w:footer="720" w:gutter="0"/>
          <w:cols w:space="720"/>
        </w:sectPr>
      </w:pPr>
    </w:p>
    <w:p w:rsidR="001D1F11" w:rsidRPr="007E0241" w:rsidRDefault="00017A4A" w:rsidP="001D1F11">
      <w:pPr>
        <w:tabs>
          <w:tab w:val="left" w:pos="8535"/>
          <w:tab w:val="right" w:pos="10255"/>
        </w:tabs>
        <w:ind w:left="8222"/>
        <w:rPr>
          <w:color w:val="000000"/>
          <w:spacing w:val="-6"/>
          <w:sz w:val="28"/>
          <w:szCs w:val="28"/>
        </w:rPr>
      </w:pPr>
      <w:r w:rsidRPr="007E0241"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DldWXUxgIAAMEFAAAOAAAAAAAAAAAAAAAAAC4CAABkcnMvZTJvRG9jLnhtbFBLAQIt&#10;ABQABgAIAAAAIQARAASw3wAAAAwBAAAPAAAAAAAAAAAAAAAAACAFAABkcnMvZG93bnJldi54bWxQ&#10;SwUGAAAAAAQABADzAAAALAYAAAAA&#10;" filled="f" stroked="f">
            <v:textbox style="mso-next-textbox:#Поле 1">
              <w:txbxContent>
                <w:p w:rsidR="00017A4A" w:rsidRDefault="00017A4A" w:rsidP="00017A4A"/>
              </w:txbxContent>
            </v:textbox>
          </v:shape>
        </w:pict>
      </w:r>
      <w:r w:rsidR="001D1F11" w:rsidRPr="007E0241">
        <w:rPr>
          <w:noProof/>
        </w:rPr>
        <w:pict>
          <v:shape id="_x0000_s1027" type="#_x0000_t202" style="position:absolute;left:0;text-align:left;margin-left:629.3pt;margin-top:-27.8pt;width:136.15pt;height:69.3pt;z-index: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DldWXUxgIAAMEFAAAOAAAAAAAAAAAAAAAAAC4CAABkcnMvZTJvRG9jLnhtbFBLAQIt&#10;ABQABgAIAAAAIQARAASw3wAAAAwBAAAPAAAAAAAAAAAAAAAAACAFAABkcnMvZG93bnJldi54bWxQ&#10;SwUGAAAAAAQABADzAAAALAYAAAAA&#10;" filled="f" stroked="f">
            <v:textbox>
              <w:txbxContent>
                <w:p w:rsidR="001D1F11" w:rsidRDefault="001D1F11" w:rsidP="001D1F11"/>
              </w:txbxContent>
            </v:textbox>
          </v:shape>
        </w:pict>
      </w:r>
      <w:r w:rsidR="001D1F11" w:rsidRPr="007E0241">
        <w:rPr>
          <w:color w:val="000000"/>
          <w:spacing w:val="-6"/>
          <w:sz w:val="28"/>
          <w:szCs w:val="28"/>
        </w:rPr>
        <w:t xml:space="preserve">Приложение </w:t>
      </w:r>
    </w:p>
    <w:p w:rsidR="001D1F11" w:rsidRPr="007E0241" w:rsidRDefault="001D1F11" w:rsidP="001D1F11">
      <w:pPr>
        <w:ind w:left="8222"/>
        <w:rPr>
          <w:color w:val="000000"/>
          <w:spacing w:val="-6"/>
          <w:sz w:val="28"/>
          <w:szCs w:val="28"/>
        </w:rPr>
      </w:pPr>
      <w:r w:rsidRPr="007E0241">
        <w:rPr>
          <w:color w:val="000000"/>
          <w:spacing w:val="-6"/>
          <w:sz w:val="28"/>
          <w:szCs w:val="28"/>
        </w:rPr>
        <w:t xml:space="preserve">(справочное) </w:t>
      </w:r>
    </w:p>
    <w:p w:rsidR="001D1F11" w:rsidRPr="00196063" w:rsidRDefault="001D1F11" w:rsidP="001D1F11">
      <w:pPr>
        <w:tabs>
          <w:tab w:val="left" w:pos="8790"/>
        </w:tabs>
        <w:autoSpaceDE w:val="0"/>
        <w:autoSpaceDN w:val="0"/>
        <w:spacing w:after="120"/>
        <w:rPr>
          <w:b/>
          <w:bCs/>
        </w:rPr>
      </w:pPr>
      <w:r>
        <w:rPr>
          <w:b/>
          <w:bCs/>
        </w:rPr>
        <w:tab/>
      </w:r>
    </w:p>
    <w:p w:rsidR="001D1F11" w:rsidRPr="00196063" w:rsidRDefault="001D1F11" w:rsidP="001D1F11">
      <w:pPr>
        <w:jc w:val="center"/>
        <w:rPr>
          <w:b/>
          <w:sz w:val="28"/>
          <w:szCs w:val="28"/>
        </w:rPr>
      </w:pPr>
    </w:p>
    <w:p w:rsidR="002533D9" w:rsidRPr="00F84A22" w:rsidRDefault="002533D9" w:rsidP="002533D9">
      <w:pPr>
        <w:autoSpaceDE w:val="0"/>
        <w:jc w:val="center"/>
        <w:rPr>
          <w:b/>
          <w:bCs/>
          <w:sz w:val="28"/>
          <w:szCs w:val="28"/>
        </w:rPr>
      </w:pPr>
      <w:r w:rsidRPr="00F84A22"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по </w:t>
      </w:r>
      <w:r w:rsidRPr="00F84A22">
        <w:rPr>
          <w:b/>
          <w:bCs/>
          <w:sz w:val="28"/>
          <w:szCs w:val="28"/>
        </w:rPr>
        <w:t>утверждение схемы земельного участка или земельных участков на кадастровом плане территорий</w:t>
      </w:r>
    </w:p>
    <w:p w:rsidR="002533D9" w:rsidRPr="00196841" w:rsidRDefault="002533D9" w:rsidP="002533D9">
      <w:pPr>
        <w:jc w:val="center"/>
        <w:rPr>
          <w:b/>
          <w:sz w:val="28"/>
          <w:szCs w:val="28"/>
        </w:rPr>
      </w:pPr>
    </w:p>
    <w:p w:rsidR="002533D9" w:rsidRPr="00196841" w:rsidRDefault="002533D9" w:rsidP="002533D9">
      <w:pPr>
        <w:jc w:val="center"/>
        <w:rPr>
          <w:b/>
          <w:sz w:val="28"/>
          <w:szCs w:val="28"/>
        </w:rPr>
      </w:pPr>
    </w:p>
    <w:p w:rsidR="002533D9" w:rsidRPr="00196841" w:rsidRDefault="002533D9" w:rsidP="002533D9">
      <w:pPr>
        <w:jc w:val="center"/>
        <w:rPr>
          <w:b/>
          <w:sz w:val="28"/>
          <w:szCs w:val="28"/>
        </w:rPr>
      </w:pPr>
    </w:p>
    <w:p w:rsidR="002533D9" w:rsidRPr="00196841" w:rsidRDefault="002533D9" w:rsidP="002533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алата имущественных и земельных отношений Бугульминского муниципального района Республики Татарстан</w:t>
      </w:r>
    </w:p>
    <w:p w:rsidR="002533D9" w:rsidRPr="00196841" w:rsidRDefault="002533D9" w:rsidP="002533D9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96"/>
        <w:gridCol w:w="1934"/>
        <w:gridCol w:w="4091"/>
      </w:tblGrid>
      <w:tr w:rsidR="002533D9" w:rsidRPr="00196841">
        <w:trPr>
          <w:trHeight w:val="490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2533D9" w:rsidRPr="00196841">
        <w:trPr>
          <w:trHeight w:val="316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both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 xml:space="preserve">Руководитель </w:t>
            </w:r>
            <w:r>
              <w:rPr>
                <w:sz w:val="28"/>
                <w:szCs w:val="28"/>
              </w:rPr>
              <w:t>Палаты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F84A22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 w:rsidRPr="00F84A22">
              <w:rPr>
                <w:sz w:val="28"/>
                <w:szCs w:val="28"/>
              </w:rPr>
              <w:t>4-17-8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584CD9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Pizo</w:t>
            </w:r>
            <w:r>
              <w:rPr>
                <w:sz w:val="28"/>
                <w:szCs w:val="20"/>
              </w:rPr>
              <w:t>85</w:t>
            </w:r>
            <w:r w:rsidRPr="00584CD9"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584CD9">
              <w:rPr>
                <w:sz w:val="28"/>
                <w:szCs w:val="20"/>
              </w:rPr>
              <w:t>.</w:t>
            </w:r>
            <w:r w:rsidRPr="00196841">
              <w:rPr>
                <w:sz w:val="28"/>
                <w:szCs w:val="20"/>
                <w:lang w:val="en-US"/>
              </w:rPr>
              <w:t>ru</w:t>
            </w:r>
          </w:p>
        </w:tc>
      </w:tr>
      <w:tr w:rsidR="002533D9" w:rsidRPr="00196841">
        <w:trPr>
          <w:trHeight w:val="64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</w:pPr>
            <w:r>
              <w:rPr>
                <w:sz w:val="28"/>
                <w:szCs w:val="28"/>
              </w:rPr>
              <w:t>Специалисты земельного отдела Палаты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F84A22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 w:rsidRPr="00F84A22">
              <w:rPr>
                <w:sz w:val="28"/>
                <w:szCs w:val="28"/>
              </w:rPr>
              <w:t>4-39-3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Pizo</w:t>
            </w:r>
            <w:r>
              <w:rPr>
                <w:sz w:val="28"/>
                <w:szCs w:val="20"/>
              </w:rPr>
              <w:t>85</w:t>
            </w:r>
            <w:r w:rsidRPr="00584CD9"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584CD9">
              <w:rPr>
                <w:sz w:val="28"/>
                <w:szCs w:val="20"/>
              </w:rPr>
              <w:t>.</w:t>
            </w:r>
            <w:r w:rsidRPr="00196841"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2533D9" w:rsidRPr="00196841" w:rsidRDefault="002533D9" w:rsidP="002533D9">
      <w:pPr>
        <w:ind w:left="4961"/>
        <w:rPr>
          <w:sz w:val="28"/>
          <w:szCs w:val="28"/>
        </w:rPr>
      </w:pPr>
      <w:r w:rsidRPr="00196841">
        <w:rPr>
          <w:sz w:val="28"/>
          <w:szCs w:val="28"/>
        </w:rPr>
        <w:t xml:space="preserve"> </w:t>
      </w:r>
    </w:p>
    <w:p w:rsidR="002533D9" w:rsidRDefault="002533D9" w:rsidP="002533D9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2533D9" w:rsidRDefault="002533D9" w:rsidP="002533D9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2533D9" w:rsidRPr="00196841" w:rsidRDefault="002533D9" w:rsidP="002533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нительный комитет Бугульминского муниципального района Республики Татарстан</w:t>
      </w:r>
    </w:p>
    <w:p w:rsidR="002533D9" w:rsidRPr="00196841" w:rsidRDefault="002533D9" w:rsidP="002533D9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97"/>
        <w:gridCol w:w="1933"/>
        <w:gridCol w:w="4091"/>
      </w:tblGrid>
      <w:tr w:rsidR="002533D9" w:rsidRPr="0019684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2533D9" w:rsidRPr="0019684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уководитель исполнительного комитета Бугульминского муниципального района Республики Татарстан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F84A22" w:rsidRDefault="002533D9" w:rsidP="00394A83">
            <w:pPr>
              <w:suppressAutoHyphens/>
              <w:jc w:val="center"/>
              <w:rPr>
                <w:sz w:val="28"/>
                <w:szCs w:val="28"/>
              </w:rPr>
            </w:pPr>
            <w:r w:rsidRPr="00F84A22">
              <w:rPr>
                <w:sz w:val="28"/>
                <w:szCs w:val="28"/>
              </w:rPr>
              <w:t>4-36-2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3D9" w:rsidRPr="00196841" w:rsidRDefault="002533D9" w:rsidP="00394A83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0"/>
                <w:lang w:val="en-US"/>
              </w:rPr>
              <w:t>ispolkom-bugulma</w:t>
            </w:r>
            <w:r w:rsidRPr="00196841">
              <w:rPr>
                <w:sz w:val="28"/>
                <w:szCs w:val="20"/>
                <w:lang w:val="en-US"/>
              </w:rPr>
              <w:t>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196841">
              <w:rPr>
                <w:sz w:val="28"/>
                <w:szCs w:val="20"/>
                <w:lang w:val="en-US"/>
              </w:rPr>
              <w:t>.ru</w:t>
            </w:r>
          </w:p>
        </w:tc>
      </w:tr>
    </w:tbl>
    <w:p w:rsidR="00017A4A" w:rsidRPr="00E2712B" w:rsidRDefault="00017A4A" w:rsidP="001D1F11">
      <w:pPr>
        <w:tabs>
          <w:tab w:val="left" w:pos="8535"/>
          <w:tab w:val="right" w:pos="10255"/>
        </w:tabs>
        <w:ind w:left="8222"/>
      </w:pPr>
    </w:p>
    <w:sectPr w:rsidR="00017A4A" w:rsidRPr="00E2712B" w:rsidSect="00EE48D4">
      <w:pgSz w:w="11907" w:h="16840"/>
      <w:pgMar w:top="1134" w:right="868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05521" w:rsidRDefault="00F05521">
      <w:r>
        <w:separator/>
      </w:r>
    </w:p>
  </w:endnote>
  <w:endnote w:type="continuationSeparator" w:id="1">
    <w:p w:rsidR="00F05521" w:rsidRDefault="00F0552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05521" w:rsidRDefault="00F05521">
      <w:r>
        <w:separator/>
      </w:r>
    </w:p>
  </w:footnote>
  <w:footnote w:type="continuationSeparator" w:id="1">
    <w:p w:rsidR="00F05521" w:rsidRDefault="00F05521">
      <w:r>
        <w:continuationSeparator/>
      </w:r>
    </w:p>
  </w:footnote>
  <w:footnote w:id="2">
    <w:p w:rsidR="00017A4A" w:rsidRDefault="00017A4A" w:rsidP="00A9647C">
      <w:pPr>
        <w:pStyle w:val="af1"/>
      </w:pPr>
      <w:r>
        <w:rPr>
          <w:rStyle w:val="af3"/>
        </w:rPr>
        <w:footnoteRef/>
      </w:r>
      <w:r>
        <w:t xml:space="preserve"> Длительность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3916" w:rsidRDefault="002D3916">
    <w:pPr>
      <w:pStyle w:val="a9"/>
      <w:framePr w:wrap="auto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AA0A59">
      <w:rPr>
        <w:rStyle w:val="ab"/>
        <w:noProof/>
      </w:rPr>
      <w:t>2</w:t>
    </w:r>
    <w:r>
      <w:rPr>
        <w:rStyle w:val="ab"/>
      </w:rPr>
      <w:fldChar w:fldCharType="end"/>
    </w:r>
  </w:p>
  <w:p w:rsidR="002D3916" w:rsidRDefault="002D3916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82DA8EB2"/>
    <w:lvl w:ilvl="0">
      <w:numFmt w:val="decimal"/>
      <w:lvlText w:val="*"/>
      <w:lvlJc w:val="left"/>
    </w:lvl>
  </w:abstractNum>
  <w:abstractNum w:abstractNumId="1">
    <w:nsid w:val="04C703D4"/>
    <w:multiLevelType w:val="singleLevel"/>
    <w:tmpl w:val="E612C0E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">
    <w:nsid w:val="054856A0"/>
    <w:multiLevelType w:val="hybridMultilevel"/>
    <w:tmpl w:val="DAA2F41C"/>
    <w:lvl w:ilvl="0" w:tplc="47CCE438">
      <w:start w:val="1"/>
      <w:numFmt w:val="decimal"/>
      <w:lvlText w:val="%1."/>
      <w:lvlJc w:val="left"/>
      <w:pPr>
        <w:tabs>
          <w:tab w:val="num" w:pos="720"/>
        </w:tabs>
        <w:ind w:left="720" w:hanging="663"/>
      </w:pPr>
      <w:rPr>
        <w:rFonts w:hint="default"/>
      </w:rPr>
    </w:lvl>
    <w:lvl w:ilvl="1" w:tplc="F41C9CEA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A70AEEE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128C4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9AE9F6A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9145B8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DC2BC7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3602368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6E0894C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89031E6"/>
    <w:multiLevelType w:val="multilevel"/>
    <w:tmpl w:val="15B8B52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1A415CB6"/>
    <w:multiLevelType w:val="hybridMultilevel"/>
    <w:tmpl w:val="DE8888B6"/>
    <w:lvl w:ilvl="0" w:tplc="EBC6C6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1EC86DC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B3AD48C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E8C28A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F766286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DD253C2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AFA8802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BC49A1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8E46F8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A8B7BB8"/>
    <w:multiLevelType w:val="hybridMultilevel"/>
    <w:tmpl w:val="2B0027AE"/>
    <w:lvl w:ilvl="0" w:tplc="0AC69EC4">
      <w:start w:val="6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2B0CE90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03C605C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2C45E44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F3820D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2106FF6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CDE811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388B7B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CA4B29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CC01F0D"/>
    <w:multiLevelType w:val="hybridMultilevel"/>
    <w:tmpl w:val="BA8E90E0"/>
    <w:lvl w:ilvl="0" w:tplc="98C8B7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E26A660">
      <w:numFmt w:val="none"/>
      <w:lvlText w:val=""/>
      <w:lvlJc w:val="left"/>
      <w:pPr>
        <w:tabs>
          <w:tab w:val="num" w:pos="360"/>
        </w:tabs>
      </w:pPr>
    </w:lvl>
    <w:lvl w:ilvl="2" w:tplc="266C5534">
      <w:numFmt w:val="none"/>
      <w:lvlText w:val=""/>
      <w:lvlJc w:val="left"/>
      <w:pPr>
        <w:tabs>
          <w:tab w:val="num" w:pos="360"/>
        </w:tabs>
      </w:pPr>
    </w:lvl>
    <w:lvl w:ilvl="3" w:tplc="02106562">
      <w:numFmt w:val="none"/>
      <w:lvlText w:val=""/>
      <w:lvlJc w:val="left"/>
      <w:pPr>
        <w:tabs>
          <w:tab w:val="num" w:pos="360"/>
        </w:tabs>
      </w:pPr>
    </w:lvl>
    <w:lvl w:ilvl="4" w:tplc="F126DD0A">
      <w:numFmt w:val="none"/>
      <w:lvlText w:val=""/>
      <w:lvlJc w:val="left"/>
      <w:pPr>
        <w:tabs>
          <w:tab w:val="num" w:pos="360"/>
        </w:tabs>
      </w:pPr>
    </w:lvl>
    <w:lvl w:ilvl="5" w:tplc="65B8B8A8">
      <w:numFmt w:val="none"/>
      <w:lvlText w:val=""/>
      <w:lvlJc w:val="left"/>
      <w:pPr>
        <w:tabs>
          <w:tab w:val="num" w:pos="360"/>
        </w:tabs>
      </w:pPr>
    </w:lvl>
    <w:lvl w:ilvl="6" w:tplc="91FCD442">
      <w:numFmt w:val="none"/>
      <w:lvlText w:val=""/>
      <w:lvlJc w:val="left"/>
      <w:pPr>
        <w:tabs>
          <w:tab w:val="num" w:pos="360"/>
        </w:tabs>
      </w:pPr>
    </w:lvl>
    <w:lvl w:ilvl="7" w:tplc="A9D6150A">
      <w:numFmt w:val="none"/>
      <w:lvlText w:val=""/>
      <w:lvlJc w:val="left"/>
      <w:pPr>
        <w:tabs>
          <w:tab w:val="num" w:pos="360"/>
        </w:tabs>
      </w:pPr>
    </w:lvl>
    <w:lvl w:ilvl="8" w:tplc="9528845A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1CD971E1"/>
    <w:multiLevelType w:val="multilevel"/>
    <w:tmpl w:val="295E7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663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70D4B03"/>
    <w:multiLevelType w:val="multilevel"/>
    <w:tmpl w:val="F526374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cs="Wingdings" w:hint="default"/>
      </w:rPr>
    </w:lvl>
  </w:abstractNum>
  <w:abstractNum w:abstractNumId="9">
    <w:nsid w:val="2B0819FF"/>
    <w:multiLevelType w:val="singleLevel"/>
    <w:tmpl w:val="E612C0E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0">
    <w:nsid w:val="31EF4BF6"/>
    <w:multiLevelType w:val="multilevel"/>
    <w:tmpl w:val="DCB8FC1E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0"/>
        </w:tabs>
        <w:ind w:left="99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>
    <w:nsid w:val="33381B1A"/>
    <w:multiLevelType w:val="multilevel"/>
    <w:tmpl w:val="BD1A28FE"/>
    <w:lvl w:ilvl="0">
      <w:start w:val="1"/>
      <w:numFmt w:val="decimal"/>
      <w:lvlText w:val="%1."/>
      <w:lvlJc w:val="left"/>
      <w:pPr>
        <w:tabs>
          <w:tab w:val="num" w:pos="4320"/>
        </w:tabs>
        <w:ind w:left="4320" w:hanging="360"/>
      </w:pPr>
    </w:lvl>
    <w:lvl w:ilvl="1">
      <w:start w:val="1"/>
      <w:numFmt w:val="lowerLetter"/>
      <w:lvlText w:val="%2."/>
      <w:lvlJc w:val="left"/>
      <w:pPr>
        <w:tabs>
          <w:tab w:val="num" w:pos="5040"/>
        </w:tabs>
        <w:ind w:left="5040" w:hanging="360"/>
      </w:pPr>
    </w:lvl>
    <w:lvl w:ilvl="2">
      <w:start w:val="1"/>
      <w:numFmt w:val="lowerRoman"/>
      <w:lvlText w:val="%3."/>
      <w:lvlJc w:val="right"/>
      <w:pPr>
        <w:tabs>
          <w:tab w:val="num" w:pos="5760"/>
        </w:tabs>
        <w:ind w:left="5760" w:hanging="180"/>
      </w:pPr>
    </w:lvl>
    <w:lvl w:ilvl="3">
      <w:start w:val="1"/>
      <w:numFmt w:val="decimal"/>
      <w:lvlText w:val="%4."/>
      <w:lvlJc w:val="left"/>
      <w:pPr>
        <w:tabs>
          <w:tab w:val="num" w:pos="6480"/>
        </w:tabs>
        <w:ind w:left="6480" w:hanging="360"/>
      </w:pPr>
    </w:lvl>
    <w:lvl w:ilvl="4">
      <w:start w:val="1"/>
      <w:numFmt w:val="lowerLetter"/>
      <w:lvlText w:val="%5."/>
      <w:lvlJc w:val="left"/>
      <w:pPr>
        <w:tabs>
          <w:tab w:val="num" w:pos="7200"/>
        </w:tabs>
        <w:ind w:left="7200" w:hanging="360"/>
      </w:pPr>
    </w:lvl>
    <w:lvl w:ilvl="5">
      <w:start w:val="1"/>
      <w:numFmt w:val="lowerRoman"/>
      <w:lvlText w:val="%6."/>
      <w:lvlJc w:val="right"/>
      <w:pPr>
        <w:tabs>
          <w:tab w:val="num" w:pos="7920"/>
        </w:tabs>
        <w:ind w:left="7920" w:hanging="180"/>
      </w:pPr>
    </w:lvl>
    <w:lvl w:ilvl="6">
      <w:start w:val="1"/>
      <w:numFmt w:val="decimal"/>
      <w:lvlText w:val="%7."/>
      <w:lvlJc w:val="left"/>
      <w:pPr>
        <w:tabs>
          <w:tab w:val="num" w:pos="8640"/>
        </w:tabs>
        <w:ind w:left="8640" w:hanging="360"/>
      </w:p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</w:lvl>
    <w:lvl w:ilvl="8">
      <w:start w:val="1"/>
      <w:numFmt w:val="lowerRoman"/>
      <w:lvlText w:val="%9."/>
      <w:lvlJc w:val="right"/>
      <w:pPr>
        <w:tabs>
          <w:tab w:val="num" w:pos="10080"/>
        </w:tabs>
        <w:ind w:left="10080" w:hanging="180"/>
      </w:pPr>
    </w:lvl>
  </w:abstractNum>
  <w:abstractNum w:abstractNumId="12">
    <w:nsid w:val="42F902BA"/>
    <w:multiLevelType w:val="multilevel"/>
    <w:tmpl w:val="7B7264A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3">
    <w:nsid w:val="4B611DE0"/>
    <w:multiLevelType w:val="singleLevel"/>
    <w:tmpl w:val="AF54BD2E"/>
    <w:lvl w:ilvl="0">
      <w:start w:val="3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4">
    <w:nsid w:val="4D1B5884"/>
    <w:multiLevelType w:val="singleLevel"/>
    <w:tmpl w:val="151883FA"/>
    <w:lvl w:ilvl="0">
      <w:start w:val="5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5">
    <w:nsid w:val="52E564EA"/>
    <w:multiLevelType w:val="singleLevel"/>
    <w:tmpl w:val="DC7065DC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6">
    <w:nsid w:val="5A5D5B05"/>
    <w:multiLevelType w:val="hybridMultilevel"/>
    <w:tmpl w:val="18527840"/>
    <w:lvl w:ilvl="0" w:tplc="FE8E580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A938464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B8E89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9ECED87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D960EDBC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DD8EEE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5336D502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6EF4EA10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FD81FC6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7">
    <w:nsid w:val="5F88228D"/>
    <w:multiLevelType w:val="hybridMultilevel"/>
    <w:tmpl w:val="53AA119E"/>
    <w:lvl w:ilvl="0" w:tplc="0CB0FE8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1B2EF2D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D3E02EC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946A2DF8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EA5C5A9E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5AA6BA6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32FE870E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86CCCFF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65F83B02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8">
    <w:nsid w:val="61FB13F1"/>
    <w:multiLevelType w:val="hybridMultilevel"/>
    <w:tmpl w:val="C1A20DB4"/>
    <w:lvl w:ilvl="0" w:tplc="D18EF4D0">
      <w:start w:val="9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6584F0F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172E22C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16265F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E104A30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842CBC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74607B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C64584A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5CCC420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6453031A"/>
    <w:multiLevelType w:val="hybridMultilevel"/>
    <w:tmpl w:val="70DC3CB4"/>
    <w:lvl w:ilvl="0" w:tplc="3256581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E50A552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D80F87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732E1CC0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74BA97A0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84762AB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100AB978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B80E601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DB2D506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0">
    <w:nsid w:val="69012BA4"/>
    <w:multiLevelType w:val="multilevel"/>
    <w:tmpl w:val="DCB8FC1E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0"/>
        </w:tabs>
        <w:ind w:left="99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>
    <w:nsid w:val="697F06CB"/>
    <w:multiLevelType w:val="multilevel"/>
    <w:tmpl w:val="BD1A28FE"/>
    <w:lvl w:ilvl="0">
      <w:start w:val="1"/>
      <w:numFmt w:val="decimal"/>
      <w:lvlText w:val="%1."/>
      <w:lvlJc w:val="left"/>
      <w:pPr>
        <w:tabs>
          <w:tab w:val="num" w:pos="4320"/>
        </w:tabs>
        <w:ind w:left="4320" w:hanging="360"/>
      </w:pPr>
    </w:lvl>
    <w:lvl w:ilvl="1">
      <w:start w:val="1"/>
      <w:numFmt w:val="lowerLetter"/>
      <w:lvlText w:val="%2."/>
      <w:lvlJc w:val="left"/>
      <w:pPr>
        <w:tabs>
          <w:tab w:val="num" w:pos="5040"/>
        </w:tabs>
        <w:ind w:left="5040" w:hanging="360"/>
      </w:pPr>
    </w:lvl>
    <w:lvl w:ilvl="2">
      <w:start w:val="1"/>
      <w:numFmt w:val="lowerRoman"/>
      <w:lvlText w:val="%3."/>
      <w:lvlJc w:val="right"/>
      <w:pPr>
        <w:tabs>
          <w:tab w:val="num" w:pos="5760"/>
        </w:tabs>
        <w:ind w:left="5760" w:hanging="180"/>
      </w:pPr>
    </w:lvl>
    <w:lvl w:ilvl="3">
      <w:start w:val="1"/>
      <w:numFmt w:val="decimal"/>
      <w:lvlText w:val="%4."/>
      <w:lvlJc w:val="left"/>
      <w:pPr>
        <w:tabs>
          <w:tab w:val="num" w:pos="6480"/>
        </w:tabs>
        <w:ind w:left="6480" w:hanging="360"/>
      </w:pPr>
    </w:lvl>
    <w:lvl w:ilvl="4">
      <w:start w:val="1"/>
      <w:numFmt w:val="lowerLetter"/>
      <w:lvlText w:val="%5."/>
      <w:lvlJc w:val="left"/>
      <w:pPr>
        <w:tabs>
          <w:tab w:val="num" w:pos="7200"/>
        </w:tabs>
        <w:ind w:left="7200" w:hanging="360"/>
      </w:pPr>
    </w:lvl>
    <w:lvl w:ilvl="5">
      <w:start w:val="1"/>
      <w:numFmt w:val="lowerRoman"/>
      <w:lvlText w:val="%6."/>
      <w:lvlJc w:val="right"/>
      <w:pPr>
        <w:tabs>
          <w:tab w:val="num" w:pos="7920"/>
        </w:tabs>
        <w:ind w:left="7920" w:hanging="180"/>
      </w:pPr>
    </w:lvl>
    <w:lvl w:ilvl="6">
      <w:start w:val="1"/>
      <w:numFmt w:val="decimal"/>
      <w:lvlText w:val="%7."/>
      <w:lvlJc w:val="left"/>
      <w:pPr>
        <w:tabs>
          <w:tab w:val="num" w:pos="8640"/>
        </w:tabs>
        <w:ind w:left="8640" w:hanging="360"/>
      </w:p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</w:lvl>
    <w:lvl w:ilvl="8">
      <w:start w:val="1"/>
      <w:numFmt w:val="lowerRoman"/>
      <w:lvlText w:val="%9."/>
      <w:lvlJc w:val="right"/>
      <w:pPr>
        <w:tabs>
          <w:tab w:val="num" w:pos="10080"/>
        </w:tabs>
        <w:ind w:left="10080" w:hanging="180"/>
      </w:pPr>
    </w:lvl>
  </w:abstractNum>
  <w:abstractNum w:abstractNumId="22">
    <w:nsid w:val="6A1329F2"/>
    <w:multiLevelType w:val="singleLevel"/>
    <w:tmpl w:val="C374DABA"/>
    <w:lvl w:ilvl="0">
      <w:start w:val="1"/>
      <w:numFmt w:val="decimal"/>
      <w:lvlText w:val="Глава %1."/>
      <w:lvlJc w:val="left"/>
      <w:pPr>
        <w:tabs>
          <w:tab w:val="num" w:pos="1080"/>
        </w:tabs>
        <w:ind w:left="360" w:hanging="360"/>
      </w:pPr>
    </w:lvl>
  </w:abstractNum>
  <w:abstractNum w:abstractNumId="23">
    <w:nsid w:val="6ADD7A34"/>
    <w:multiLevelType w:val="multilevel"/>
    <w:tmpl w:val="DCB8FC1E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0"/>
        </w:tabs>
        <w:ind w:left="99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4">
    <w:nsid w:val="6BD77156"/>
    <w:multiLevelType w:val="hybridMultilevel"/>
    <w:tmpl w:val="6E38EC7A"/>
    <w:lvl w:ilvl="0" w:tplc="7534C122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E74877E2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794A8EC0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C77C6E78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814E2A9E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424E0FFA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5D308AEA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BB8A121E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765C26E0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5">
    <w:nsid w:val="6DE41D13"/>
    <w:multiLevelType w:val="multilevel"/>
    <w:tmpl w:val="CFB2722A"/>
    <w:lvl w:ilvl="0">
      <w:start w:val="1"/>
      <w:numFmt w:val="decimal"/>
      <w:lvlText w:val="%1."/>
      <w:lvlJc w:val="left"/>
      <w:pPr>
        <w:tabs>
          <w:tab w:val="num" w:pos="1395"/>
        </w:tabs>
        <w:ind w:left="1395" w:hanging="13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04"/>
        </w:tabs>
        <w:ind w:left="2104" w:hanging="139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13"/>
        </w:tabs>
        <w:ind w:left="2813" w:hanging="1395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522"/>
        </w:tabs>
        <w:ind w:left="3522" w:hanging="139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231"/>
        </w:tabs>
        <w:ind w:left="4231" w:hanging="13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85"/>
        </w:tabs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54"/>
        </w:tabs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3"/>
        </w:tabs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32"/>
        </w:tabs>
        <w:ind w:left="7832" w:hanging="2160"/>
      </w:pPr>
      <w:rPr>
        <w:rFonts w:hint="default"/>
      </w:rPr>
    </w:lvl>
  </w:abstractNum>
  <w:abstractNum w:abstractNumId="26">
    <w:nsid w:val="73C355F2"/>
    <w:multiLevelType w:val="singleLevel"/>
    <w:tmpl w:val="E612C0E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7">
    <w:nsid w:val="771D75A2"/>
    <w:multiLevelType w:val="multilevel"/>
    <w:tmpl w:val="A126B00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22"/>
  </w:num>
  <w:num w:numId="2">
    <w:abstractNumId w:val="24"/>
  </w:num>
  <w:num w:numId="3">
    <w:abstractNumId w:val="4"/>
  </w:num>
  <w:num w:numId="4">
    <w:abstractNumId w:val="5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5"/>
  </w:num>
  <w:num w:numId="7">
    <w:abstractNumId w:val="12"/>
  </w:num>
  <w:num w:numId="8">
    <w:abstractNumId w:val="10"/>
  </w:num>
  <w:num w:numId="9">
    <w:abstractNumId w:val="20"/>
  </w:num>
  <w:num w:numId="10">
    <w:abstractNumId w:val="23"/>
  </w:num>
  <w:num w:numId="11">
    <w:abstractNumId w:val="27"/>
  </w:num>
  <w:num w:numId="12">
    <w:abstractNumId w:val="5"/>
  </w:num>
  <w:num w:numId="13">
    <w:abstractNumId w:val="16"/>
  </w:num>
  <w:num w:numId="14">
    <w:abstractNumId w:val="19"/>
  </w:num>
  <w:num w:numId="15">
    <w:abstractNumId w:val="17"/>
  </w:num>
  <w:num w:numId="16">
    <w:abstractNumId w:val="6"/>
  </w:num>
  <w:num w:numId="17">
    <w:abstractNumId w:val="2"/>
  </w:num>
  <w:num w:numId="18">
    <w:abstractNumId w:val="26"/>
  </w:num>
  <w:num w:numId="19">
    <w:abstractNumId w:val="9"/>
  </w:num>
  <w:num w:numId="20">
    <w:abstractNumId w:val="13"/>
  </w:num>
  <w:num w:numId="21">
    <w:abstractNumId w:val="1"/>
  </w:num>
  <w:num w:numId="22">
    <w:abstractNumId w:val="14"/>
  </w:num>
  <w:num w:numId="23">
    <w:abstractNumId w:val="14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24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992" w:hanging="283"/>
        </w:pPr>
        <w:rPr>
          <w:rFonts w:ascii="Symbol" w:hAnsi="Symbol" w:cs="Symbol" w:hint="default"/>
        </w:rPr>
      </w:lvl>
    </w:lvlOverride>
  </w:num>
  <w:num w:numId="25">
    <w:abstractNumId w:val="0"/>
  </w:num>
  <w:num w:numId="26">
    <w:abstractNumId w:val="15"/>
  </w:num>
  <w:num w:numId="27">
    <w:abstractNumId w:val="11"/>
  </w:num>
  <w:num w:numId="28">
    <w:abstractNumId w:val="21"/>
  </w:num>
  <w:num w:numId="29">
    <w:abstractNumId w:val="3"/>
  </w:num>
  <w:num w:numId="30">
    <w:abstractNumId w:val="8"/>
  </w:num>
  <w:num w:numId="31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doNotTrackMoves/>
  <w:defaultTabStop w:val="708"/>
  <w:doNotHyphenateCaps/>
  <w:drawingGridHorizontalSpacing w:val="120"/>
  <w:drawingGridVerticalSpacing w:val="381"/>
  <w:displayHorizontalDrawingGridEvery w:val="2"/>
  <w:noPunctuationKerning/>
  <w:characterSpacingControl w:val="doNotCompress"/>
  <w:doNotValidateAgainstSchema/>
  <w:doNotDemarcateInvalidXml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048F1"/>
    <w:rsid w:val="0000772C"/>
    <w:rsid w:val="00011867"/>
    <w:rsid w:val="00011CB9"/>
    <w:rsid w:val="000161BE"/>
    <w:rsid w:val="00017A4A"/>
    <w:rsid w:val="000205B5"/>
    <w:rsid w:val="00030B59"/>
    <w:rsid w:val="0003215B"/>
    <w:rsid w:val="00044327"/>
    <w:rsid w:val="00045A23"/>
    <w:rsid w:val="00047109"/>
    <w:rsid w:val="00047EF1"/>
    <w:rsid w:val="00053188"/>
    <w:rsid w:val="000552CA"/>
    <w:rsid w:val="00055F0A"/>
    <w:rsid w:val="00056C1B"/>
    <w:rsid w:val="00061C90"/>
    <w:rsid w:val="000627F4"/>
    <w:rsid w:val="00066EB8"/>
    <w:rsid w:val="00073AD0"/>
    <w:rsid w:val="00076112"/>
    <w:rsid w:val="000858CF"/>
    <w:rsid w:val="00090CAF"/>
    <w:rsid w:val="000911DE"/>
    <w:rsid w:val="000927F8"/>
    <w:rsid w:val="000933DA"/>
    <w:rsid w:val="00094AC8"/>
    <w:rsid w:val="00094FEE"/>
    <w:rsid w:val="000959FB"/>
    <w:rsid w:val="000964C9"/>
    <w:rsid w:val="00097044"/>
    <w:rsid w:val="000A456F"/>
    <w:rsid w:val="000B1F04"/>
    <w:rsid w:val="000B3019"/>
    <w:rsid w:val="000B3865"/>
    <w:rsid w:val="000C62AB"/>
    <w:rsid w:val="000C71BA"/>
    <w:rsid w:val="000D2B05"/>
    <w:rsid w:val="000D4943"/>
    <w:rsid w:val="000D5802"/>
    <w:rsid w:val="000E598B"/>
    <w:rsid w:val="000E74E0"/>
    <w:rsid w:val="000F22EF"/>
    <w:rsid w:val="000F434A"/>
    <w:rsid w:val="000F60E6"/>
    <w:rsid w:val="001034F7"/>
    <w:rsid w:val="00104ADB"/>
    <w:rsid w:val="00120D92"/>
    <w:rsid w:val="00123E2E"/>
    <w:rsid w:val="00123E54"/>
    <w:rsid w:val="00124E24"/>
    <w:rsid w:val="00124E96"/>
    <w:rsid w:val="00127FC7"/>
    <w:rsid w:val="001325B0"/>
    <w:rsid w:val="001331D0"/>
    <w:rsid w:val="00136276"/>
    <w:rsid w:val="00137506"/>
    <w:rsid w:val="0014324E"/>
    <w:rsid w:val="00145FC6"/>
    <w:rsid w:val="00146241"/>
    <w:rsid w:val="001465E4"/>
    <w:rsid w:val="00147FFA"/>
    <w:rsid w:val="001614F8"/>
    <w:rsid w:val="00162E30"/>
    <w:rsid w:val="001656E5"/>
    <w:rsid w:val="00171A8F"/>
    <w:rsid w:val="001721D5"/>
    <w:rsid w:val="00175112"/>
    <w:rsid w:val="00183003"/>
    <w:rsid w:val="00185CB8"/>
    <w:rsid w:val="00185DA6"/>
    <w:rsid w:val="0019011C"/>
    <w:rsid w:val="0019157D"/>
    <w:rsid w:val="00194137"/>
    <w:rsid w:val="001A108D"/>
    <w:rsid w:val="001A2354"/>
    <w:rsid w:val="001A2842"/>
    <w:rsid w:val="001A4560"/>
    <w:rsid w:val="001B3D5C"/>
    <w:rsid w:val="001B3EF6"/>
    <w:rsid w:val="001C077C"/>
    <w:rsid w:val="001C289F"/>
    <w:rsid w:val="001C485E"/>
    <w:rsid w:val="001C55DE"/>
    <w:rsid w:val="001D080F"/>
    <w:rsid w:val="001D1F11"/>
    <w:rsid w:val="001D4419"/>
    <w:rsid w:val="001D5E25"/>
    <w:rsid w:val="001E2B62"/>
    <w:rsid w:val="001E34FE"/>
    <w:rsid w:val="001F25D2"/>
    <w:rsid w:val="001F35F5"/>
    <w:rsid w:val="001F76FE"/>
    <w:rsid w:val="00205172"/>
    <w:rsid w:val="00207F60"/>
    <w:rsid w:val="00213DAC"/>
    <w:rsid w:val="00214483"/>
    <w:rsid w:val="002154D7"/>
    <w:rsid w:val="00215D7B"/>
    <w:rsid w:val="00221E3C"/>
    <w:rsid w:val="00222F0C"/>
    <w:rsid w:val="00226CD7"/>
    <w:rsid w:val="00232B15"/>
    <w:rsid w:val="00233517"/>
    <w:rsid w:val="002352E3"/>
    <w:rsid w:val="00241890"/>
    <w:rsid w:val="00242499"/>
    <w:rsid w:val="00243F6B"/>
    <w:rsid w:val="002500E8"/>
    <w:rsid w:val="002533D9"/>
    <w:rsid w:val="00263879"/>
    <w:rsid w:val="00266282"/>
    <w:rsid w:val="002667DD"/>
    <w:rsid w:val="002709CB"/>
    <w:rsid w:val="00271C05"/>
    <w:rsid w:val="002818D5"/>
    <w:rsid w:val="002842EC"/>
    <w:rsid w:val="00291594"/>
    <w:rsid w:val="0029340D"/>
    <w:rsid w:val="0029687C"/>
    <w:rsid w:val="002A1CD0"/>
    <w:rsid w:val="002A46A4"/>
    <w:rsid w:val="002A5186"/>
    <w:rsid w:val="002A60AC"/>
    <w:rsid w:val="002B247E"/>
    <w:rsid w:val="002B591B"/>
    <w:rsid w:val="002B6BAF"/>
    <w:rsid w:val="002C1513"/>
    <w:rsid w:val="002C4847"/>
    <w:rsid w:val="002C66E5"/>
    <w:rsid w:val="002D060C"/>
    <w:rsid w:val="002D3916"/>
    <w:rsid w:val="002D4151"/>
    <w:rsid w:val="002D600B"/>
    <w:rsid w:val="002D7510"/>
    <w:rsid w:val="002E3DEC"/>
    <w:rsid w:val="002E468A"/>
    <w:rsid w:val="002E4B74"/>
    <w:rsid w:val="002E67EB"/>
    <w:rsid w:val="002E7EA3"/>
    <w:rsid w:val="002F031F"/>
    <w:rsid w:val="002F429F"/>
    <w:rsid w:val="002F6D4F"/>
    <w:rsid w:val="002F72CE"/>
    <w:rsid w:val="003001FE"/>
    <w:rsid w:val="00301CEC"/>
    <w:rsid w:val="0030259D"/>
    <w:rsid w:val="00306B88"/>
    <w:rsid w:val="00312EE0"/>
    <w:rsid w:val="00317D6D"/>
    <w:rsid w:val="00323D1F"/>
    <w:rsid w:val="00325172"/>
    <w:rsid w:val="00330599"/>
    <w:rsid w:val="003328AE"/>
    <w:rsid w:val="00334136"/>
    <w:rsid w:val="00335140"/>
    <w:rsid w:val="003522F1"/>
    <w:rsid w:val="0035288A"/>
    <w:rsid w:val="00355526"/>
    <w:rsid w:val="00356EF7"/>
    <w:rsid w:val="003616DA"/>
    <w:rsid w:val="003640E6"/>
    <w:rsid w:val="003714E7"/>
    <w:rsid w:val="0037252F"/>
    <w:rsid w:val="00373FE5"/>
    <w:rsid w:val="00374703"/>
    <w:rsid w:val="00381CBB"/>
    <w:rsid w:val="003835A7"/>
    <w:rsid w:val="00390205"/>
    <w:rsid w:val="0039174B"/>
    <w:rsid w:val="00393535"/>
    <w:rsid w:val="00394A83"/>
    <w:rsid w:val="003972A3"/>
    <w:rsid w:val="003A00DD"/>
    <w:rsid w:val="003A349F"/>
    <w:rsid w:val="003B0129"/>
    <w:rsid w:val="003B071E"/>
    <w:rsid w:val="003B237E"/>
    <w:rsid w:val="003B3F8B"/>
    <w:rsid w:val="003B470B"/>
    <w:rsid w:val="003C1A0D"/>
    <w:rsid w:val="003D2478"/>
    <w:rsid w:val="003D37FF"/>
    <w:rsid w:val="003D4024"/>
    <w:rsid w:val="003E7344"/>
    <w:rsid w:val="003F07A1"/>
    <w:rsid w:val="003F59B2"/>
    <w:rsid w:val="004011AB"/>
    <w:rsid w:val="00402F41"/>
    <w:rsid w:val="0041027A"/>
    <w:rsid w:val="00416CD9"/>
    <w:rsid w:val="004210B6"/>
    <w:rsid w:val="00423F0C"/>
    <w:rsid w:val="00432B0E"/>
    <w:rsid w:val="004407DF"/>
    <w:rsid w:val="00440B4E"/>
    <w:rsid w:val="00442ECD"/>
    <w:rsid w:val="00444804"/>
    <w:rsid w:val="00445E8B"/>
    <w:rsid w:val="0044664D"/>
    <w:rsid w:val="004518FF"/>
    <w:rsid w:val="0045291C"/>
    <w:rsid w:val="00460C8E"/>
    <w:rsid w:val="00461892"/>
    <w:rsid w:val="004665F6"/>
    <w:rsid w:val="00475D34"/>
    <w:rsid w:val="00476026"/>
    <w:rsid w:val="00477449"/>
    <w:rsid w:val="004931D0"/>
    <w:rsid w:val="00494B41"/>
    <w:rsid w:val="004A1B85"/>
    <w:rsid w:val="004A2943"/>
    <w:rsid w:val="004A79B1"/>
    <w:rsid w:val="004A7C7C"/>
    <w:rsid w:val="004B0A46"/>
    <w:rsid w:val="004B5FA4"/>
    <w:rsid w:val="004C1B32"/>
    <w:rsid w:val="004C3BB7"/>
    <w:rsid w:val="004C52DB"/>
    <w:rsid w:val="004C69D9"/>
    <w:rsid w:val="004D1159"/>
    <w:rsid w:val="004D27AE"/>
    <w:rsid w:val="004D3285"/>
    <w:rsid w:val="004D5EC9"/>
    <w:rsid w:val="004D67B6"/>
    <w:rsid w:val="004D734B"/>
    <w:rsid w:val="004E0C27"/>
    <w:rsid w:val="004E2C21"/>
    <w:rsid w:val="004E6912"/>
    <w:rsid w:val="004E7C97"/>
    <w:rsid w:val="004F0523"/>
    <w:rsid w:val="004F291B"/>
    <w:rsid w:val="005048F1"/>
    <w:rsid w:val="00505FC5"/>
    <w:rsid w:val="005117AC"/>
    <w:rsid w:val="00524E1C"/>
    <w:rsid w:val="00533067"/>
    <w:rsid w:val="00543196"/>
    <w:rsid w:val="00547B1B"/>
    <w:rsid w:val="00551DAF"/>
    <w:rsid w:val="00556BDA"/>
    <w:rsid w:val="005577E2"/>
    <w:rsid w:val="00564923"/>
    <w:rsid w:val="00571785"/>
    <w:rsid w:val="00575D11"/>
    <w:rsid w:val="0058083E"/>
    <w:rsid w:val="00581547"/>
    <w:rsid w:val="00583436"/>
    <w:rsid w:val="0058675D"/>
    <w:rsid w:val="0058761E"/>
    <w:rsid w:val="00591E3B"/>
    <w:rsid w:val="00595F61"/>
    <w:rsid w:val="005A1A81"/>
    <w:rsid w:val="005A3E1A"/>
    <w:rsid w:val="005A46AB"/>
    <w:rsid w:val="005B0218"/>
    <w:rsid w:val="005B0F27"/>
    <w:rsid w:val="005B33AA"/>
    <w:rsid w:val="005B65B7"/>
    <w:rsid w:val="005C5389"/>
    <w:rsid w:val="005C7549"/>
    <w:rsid w:val="005D1786"/>
    <w:rsid w:val="005D7E63"/>
    <w:rsid w:val="005F180F"/>
    <w:rsid w:val="006032DF"/>
    <w:rsid w:val="00603EBA"/>
    <w:rsid w:val="00604286"/>
    <w:rsid w:val="006068C4"/>
    <w:rsid w:val="00607F9E"/>
    <w:rsid w:val="00614A21"/>
    <w:rsid w:val="00617E54"/>
    <w:rsid w:val="006206EE"/>
    <w:rsid w:val="00631E72"/>
    <w:rsid w:val="00634E7F"/>
    <w:rsid w:val="006374CA"/>
    <w:rsid w:val="006377C8"/>
    <w:rsid w:val="00641788"/>
    <w:rsid w:val="006434E6"/>
    <w:rsid w:val="0064526A"/>
    <w:rsid w:val="0064798F"/>
    <w:rsid w:val="00653D00"/>
    <w:rsid w:val="006558FD"/>
    <w:rsid w:val="00655C18"/>
    <w:rsid w:val="00657014"/>
    <w:rsid w:val="00665853"/>
    <w:rsid w:val="0066596A"/>
    <w:rsid w:val="006675A3"/>
    <w:rsid w:val="006707B3"/>
    <w:rsid w:val="00673D05"/>
    <w:rsid w:val="00680CCA"/>
    <w:rsid w:val="00683FEC"/>
    <w:rsid w:val="0068664D"/>
    <w:rsid w:val="00687073"/>
    <w:rsid w:val="006A3D2A"/>
    <w:rsid w:val="006A4969"/>
    <w:rsid w:val="006A681C"/>
    <w:rsid w:val="006B46DE"/>
    <w:rsid w:val="006B5DA1"/>
    <w:rsid w:val="006B6365"/>
    <w:rsid w:val="006B65B4"/>
    <w:rsid w:val="006C0BCE"/>
    <w:rsid w:val="006C1178"/>
    <w:rsid w:val="006C1E75"/>
    <w:rsid w:val="006C3646"/>
    <w:rsid w:val="006D46A0"/>
    <w:rsid w:val="006F1885"/>
    <w:rsid w:val="0070694F"/>
    <w:rsid w:val="00712688"/>
    <w:rsid w:val="00712F65"/>
    <w:rsid w:val="00713766"/>
    <w:rsid w:val="0071635D"/>
    <w:rsid w:val="00716E54"/>
    <w:rsid w:val="00720040"/>
    <w:rsid w:val="00720402"/>
    <w:rsid w:val="007238EA"/>
    <w:rsid w:val="00724F4A"/>
    <w:rsid w:val="007303F1"/>
    <w:rsid w:val="00734539"/>
    <w:rsid w:val="00736B4A"/>
    <w:rsid w:val="00740AD0"/>
    <w:rsid w:val="007445C4"/>
    <w:rsid w:val="007524BC"/>
    <w:rsid w:val="007537F2"/>
    <w:rsid w:val="0076039C"/>
    <w:rsid w:val="00764304"/>
    <w:rsid w:val="007673AC"/>
    <w:rsid w:val="007678A6"/>
    <w:rsid w:val="00770131"/>
    <w:rsid w:val="0077133F"/>
    <w:rsid w:val="00772066"/>
    <w:rsid w:val="00775492"/>
    <w:rsid w:val="00776B4F"/>
    <w:rsid w:val="00783C82"/>
    <w:rsid w:val="00791EDE"/>
    <w:rsid w:val="00793CB1"/>
    <w:rsid w:val="007A00AF"/>
    <w:rsid w:val="007A3413"/>
    <w:rsid w:val="007B3142"/>
    <w:rsid w:val="007B3BE3"/>
    <w:rsid w:val="007B46CD"/>
    <w:rsid w:val="007B5FCC"/>
    <w:rsid w:val="007B6DC8"/>
    <w:rsid w:val="007B7395"/>
    <w:rsid w:val="007B7412"/>
    <w:rsid w:val="007B7861"/>
    <w:rsid w:val="007B7FDB"/>
    <w:rsid w:val="007C07B5"/>
    <w:rsid w:val="007C257F"/>
    <w:rsid w:val="007C2CF2"/>
    <w:rsid w:val="007C3A58"/>
    <w:rsid w:val="007C7C2D"/>
    <w:rsid w:val="007D3077"/>
    <w:rsid w:val="007E0241"/>
    <w:rsid w:val="007E02AD"/>
    <w:rsid w:val="007E5255"/>
    <w:rsid w:val="007E61B7"/>
    <w:rsid w:val="007E67B5"/>
    <w:rsid w:val="007F0634"/>
    <w:rsid w:val="007F2972"/>
    <w:rsid w:val="007F34F3"/>
    <w:rsid w:val="007F642E"/>
    <w:rsid w:val="008008CB"/>
    <w:rsid w:val="00801015"/>
    <w:rsid w:val="00801445"/>
    <w:rsid w:val="008028D7"/>
    <w:rsid w:val="008034FE"/>
    <w:rsid w:val="00804CBC"/>
    <w:rsid w:val="008214EB"/>
    <w:rsid w:val="00821D93"/>
    <w:rsid w:val="00823315"/>
    <w:rsid w:val="0082342E"/>
    <w:rsid w:val="00823434"/>
    <w:rsid w:val="008235CE"/>
    <w:rsid w:val="008237E3"/>
    <w:rsid w:val="0082393E"/>
    <w:rsid w:val="00824F2B"/>
    <w:rsid w:val="00833342"/>
    <w:rsid w:val="00833F92"/>
    <w:rsid w:val="008509B8"/>
    <w:rsid w:val="008626AB"/>
    <w:rsid w:val="00863648"/>
    <w:rsid w:val="008666A3"/>
    <w:rsid w:val="00880CEB"/>
    <w:rsid w:val="00883CC1"/>
    <w:rsid w:val="00885595"/>
    <w:rsid w:val="0088602F"/>
    <w:rsid w:val="00890C84"/>
    <w:rsid w:val="00894583"/>
    <w:rsid w:val="008978AB"/>
    <w:rsid w:val="00897B94"/>
    <w:rsid w:val="008A1316"/>
    <w:rsid w:val="008A26AA"/>
    <w:rsid w:val="008A2CA7"/>
    <w:rsid w:val="008A4656"/>
    <w:rsid w:val="008A750B"/>
    <w:rsid w:val="008B0F46"/>
    <w:rsid w:val="008B10AA"/>
    <w:rsid w:val="008B25CC"/>
    <w:rsid w:val="008B3373"/>
    <w:rsid w:val="008B7098"/>
    <w:rsid w:val="008C7407"/>
    <w:rsid w:val="008D1596"/>
    <w:rsid w:val="008D24A2"/>
    <w:rsid w:val="008D44A8"/>
    <w:rsid w:val="008E6ECC"/>
    <w:rsid w:val="008F0E18"/>
    <w:rsid w:val="008F11E7"/>
    <w:rsid w:val="008F5EB6"/>
    <w:rsid w:val="008F5FF3"/>
    <w:rsid w:val="00901205"/>
    <w:rsid w:val="009058F0"/>
    <w:rsid w:val="00913AE8"/>
    <w:rsid w:val="009166E3"/>
    <w:rsid w:val="009240F4"/>
    <w:rsid w:val="009241DA"/>
    <w:rsid w:val="00926001"/>
    <w:rsid w:val="0093291F"/>
    <w:rsid w:val="00932DB3"/>
    <w:rsid w:val="00932FC9"/>
    <w:rsid w:val="00944D13"/>
    <w:rsid w:val="00944FFC"/>
    <w:rsid w:val="00953CFE"/>
    <w:rsid w:val="009540AA"/>
    <w:rsid w:val="00957173"/>
    <w:rsid w:val="0095717C"/>
    <w:rsid w:val="00960224"/>
    <w:rsid w:val="0096413B"/>
    <w:rsid w:val="00964A82"/>
    <w:rsid w:val="009672B0"/>
    <w:rsid w:val="00967AD1"/>
    <w:rsid w:val="00972290"/>
    <w:rsid w:val="00973B34"/>
    <w:rsid w:val="00982E3F"/>
    <w:rsid w:val="00986755"/>
    <w:rsid w:val="0099163E"/>
    <w:rsid w:val="00994349"/>
    <w:rsid w:val="00997909"/>
    <w:rsid w:val="009A28E0"/>
    <w:rsid w:val="009A5CF9"/>
    <w:rsid w:val="009A7B8A"/>
    <w:rsid w:val="009B2045"/>
    <w:rsid w:val="009B2455"/>
    <w:rsid w:val="009B3CE4"/>
    <w:rsid w:val="009C29E6"/>
    <w:rsid w:val="009D1832"/>
    <w:rsid w:val="009D1AED"/>
    <w:rsid w:val="009D3A70"/>
    <w:rsid w:val="009D4965"/>
    <w:rsid w:val="009E1ACB"/>
    <w:rsid w:val="009E56F8"/>
    <w:rsid w:val="009E7D97"/>
    <w:rsid w:val="009F061F"/>
    <w:rsid w:val="009F1803"/>
    <w:rsid w:val="009F4BFA"/>
    <w:rsid w:val="009F56DE"/>
    <w:rsid w:val="009F58E5"/>
    <w:rsid w:val="00A0427E"/>
    <w:rsid w:val="00A074EE"/>
    <w:rsid w:val="00A07C88"/>
    <w:rsid w:val="00A11AD0"/>
    <w:rsid w:val="00A12E60"/>
    <w:rsid w:val="00A13235"/>
    <w:rsid w:val="00A20DEC"/>
    <w:rsid w:val="00A35C4A"/>
    <w:rsid w:val="00A36B1E"/>
    <w:rsid w:val="00A40E29"/>
    <w:rsid w:val="00A41CB3"/>
    <w:rsid w:val="00A42EE4"/>
    <w:rsid w:val="00A50F4F"/>
    <w:rsid w:val="00A57699"/>
    <w:rsid w:val="00A609FE"/>
    <w:rsid w:val="00A61485"/>
    <w:rsid w:val="00A65894"/>
    <w:rsid w:val="00A67488"/>
    <w:rsid w:val="00A7431A"/>
    <w:rsid w:val="00A74D47"/>
    <w:rsid w:val="00A7534F"/>
    <w:rsid w:val="00A809DD"/>
    <w:rsid w:val="00A83A1F"/>
    <w:rsid w:val="00A9647C"/>
    <w:rsid w:val="00AA0A59"/>
    <w:rsid w:val="00AA0E1A"/>
    <w:rsid w:val="00AA4D03"/>
    <w:rsid w:val="00AA79FE"/>
    <w:rsid w:val="00AB0EC1"/>
    <w:rsid w:val="00AB1D3C"/>
    <w:rsid w:val="00AB2D75"/>
    <w:rsid w:val="00AB7C46"/>
    <w:rsid w:val="00AC501E"/>
    <w:rsid w:val="00AC63EF"/>
    <w:rsid w:val="00AC6DF3"/>
    <w:rsid w:val="00AD02EC"/>
    <w:rsid w:val="00AD3A1F"/>
    <w:rsid w:val="00AD6582"/>
    <w:rsid w:val="00AE1579"/>
    <w:rsid w:val="00AE2C51"/>
    <w:rsid w:val="00AF0AE5"/>
    <w:rsid w:val="00AF66B2"/>
    <w:rsid w:val="00AF6F97"/>
    <w:rsid w:val="00AF7A77"/>
    <w:rsid w:val="00B03AE8"/>
    <w:rsid w:val="00B05C46"/>
    <w:rsid w:val="00B06AFC"/>
    <w:rsid w:val="00B10438"/>
    <w:rsid w:val="00B14377"/>
    <w:rsid w:val="00B14BFB"/>
    <w:rsid w:val="00B2290F"/>
    <w:rsid w:val="00B320B7"/>
    <w:rsid w:val="00B325F1"/>
    <w:rsid w:val="00B32DC0"/>
    <w:rsid w:val="00B339F2"/>
    <w:rsid w:val="00B417AD"/>
    <w:rsid w:val="00B51E1C"/>
    <w:rsid w:val="00B54728"/>
    <w:rsid w:val="00B558BD"/>
    <w:rsid w:val="00B56E3D"/>
    <w:rsid w:val="00B62255"/>
    <w:rsid w:val="00B6265E"/>
    <w:rsid w:val="00B62666"/>
    <w:rsid w:val="00B64021"/>
    <w:rsid w:val="00B65949"/>
    <w:rsid w:val="00B718FE"/>
    <w:rsid w:val="00B81686"/>
    <w:rsid w:val="00B83890"/>
    <w:rsid w:val="00B86C2B"/>
    <w:rsid w:val="00B87B69"/>
    <w:rsid w:val="00B924C6"/>
    <w:rsid w:val="00B96917"/>
    <w:rsid w:val="00BA6087"/>
    <w:rsid w:val="00BA62FC"/>
    <w:rsid w:val="00BB3A07"/>
    <w:rsid w:val="00BB3E6A"/>
    <w:rsid w:val="00BB4885"/>
    <w:rsid w:val="00BB5FB1"/>
    <w:rsid w:val="00BC5133"/>
    <w:rsid w:val="00BD150E"/>
    <w:rsid w:val="00BD3821"/>
    <w:rsid w:val="00BD3A99"/>
    <w:rsid w:val="00BD5B49"/>
    <w:rsid w:val="00BD6546"/>
    <w:rsid w:val="00BE7439"/>
    <w:rsid w:val="00C04E04"/>
    <w:rsid w:val="00C05FA1"/>
    <w:rsid w:val="00C0698B"/>
    <w:rsid w:val="00C07FE1"/>
    <w:rsid w:val="00C11170"/>
    <w:rsid w:val="00C11A1E"/>
    <w:rsid w:val="00C156D9"/>
    <w:rsid w:val="00C2336E"/>
    <w:rsid w:val="00C244BD"/>
    <w:rsid w:val="00C30887"/>
    <w:rsid w:val="00C3692F"/>
    <w:rsid w:val="00C4321A"/>
    <w:rsid w:val="00C440C6"/>
    <w:rsid w:val="00C465B4"/>
    <w:rsid w:val="00C528DB"/>
    <w:rsid w:val="00C53314"/>
    <w:rsid w:val="00C607D4"/>
    <w:rsid w:val="00C616E0"/>
    <w:rsid w:val="00C638C4"/>
    <w:rsid w:val="00C64AA9"/>
    <w:rsid w:val="00C66570"/>
    <w:rsid w:val="00C67065"/>
    <w:rsid w:val="00C7120A"/>
    <w:rsid w:val="00C74ECE"/>
    <w:rsid w:val="00C808BD"/>
    <w:rsid w:val="00C810E3"/>
    <w:rsid w:val="00C816B3"/>
    <w:rsid w:val="00C823E4"/>
    <w:rsid w:val="00C83DC5"/>
    <w:rsid w:val="00C85811"/>
    <w:rsid w:val="00C86C9B"/>
    <w:rsid w:val="00C917A6"/>
    <w:rsid w:val="00C91AB8"/>
    <w:rsid w:val="00C9370D"/>
    <w:rsid w:val="00CA5B4C"/>
    <w:rsid w:val="00CA74FA"/>
    <w:rsid w:val="00CA7963"/>
    <w:rsid w:val="00CB26AB"/>
    <w:rsid w:val="00CB36C7"/>
    <w:rsid w:val="00CB6F48"/>
    <w:rsid w:val="00CB6F56"/>
    <w:rsid w:val="00CC03E6"/>
    <w:rsid w:val="00CC3E11"/>
    <w:rsid w:val="00CD11FC"/>
    <w:rsid w:val="00CD278A"/>
    <w:rsid w:val="00CE2495"/>
    <w:rsid w:val="00CE3AA4"/>
    <w:rsid w:val="00CF163B"/>
    <w:rsid w:val="00CF7D07"/>
    <w:rsid w:val="00D00D5D"/>
    <w:rsid w:val="00D102F5"/>
    <w:rsid w:val="00D104E0"/>
    <w:rsid w:val="00D10D77"/>
    <w:rsid w:val="00D122E3"/>
    <w:rsid w:val="00D129AD"/>
    <w:rsid w:val="00D14407"/>
    <w:rsid w:val="00D1529C"/>
    <w:rsid w:val="00D15B40"/>
    <w:rsid w:val="00D16207"/>
    <w:rsid w:val="00D16724"/>
    <w:rsid w:val="00D22DD6"/>
    <w:rsid w:val="00D26DC7"/>
    <w:rsid w:val="00D308C1"/>
    <w:rsid w:val="00D30B97"/>
    <w:rsid w:val="00D52A8A"/>
    <w:rsid w:val="00D52FCE"/>
    <w:rsid w:val="00D60485"/>
    <w:rsid w:val="00D60A85"/>
    <w:rsid w:val="00D62BDB"/>
    <w:rsid w:val="00D631FD"/>
    <w:rsid w:val="00D66805"/>
    <w:rsid w:val="00D67B5F"/>
    <w:rsid w:val="00D707DD"/>
    <w:rsid w:val="00D828D8"/>
    <w:rsid w:val="00D830DB"/>
    <w:rsid w:val="00D84B7B"/>
    <w:rsid w:val="00D85B09"/>
    <w:rsid w:val="00D8632C"/>
    <w:rsid w:val="00DB5078"/>
    <w:rsid w:val="00DB6DB5"/>
    <w:rsid w:val="00DC0E5F"/>
    <w:rsid w:val="00DC5086"/>
    <w:rsid w:val="00DC72D4"/>
    <w:rsid w:val="00DC78D8"/>
    <w:rsid w:val="00DD2E07"/>
    <w:rsid w:val="00DD4F8C"/>
    <w:rsid w:val="00DE4223"/>
    <w:rsid w:val="00DE4E2A"/>
    <w:rsid w:val="00DE73B9"/>
    <w:rsid w:val="00DE7739"/>
    <w:rsid w:val="00DE798B"/>
    <w:rsid w:val="00DE7D80"/>
    <w:rsid w:val="00DF260C"/>
    <w:rsid w:val="00DF3459"/>
    <w:rsid w:val="00DF3948"/>
    <w:rsid w:val="00DF4C5B"/>
    <w:rsid w:val="00E00723"/>
    <w:rsid w:val="00E00D9C"/>
    <w:rsid w:val="00E0639F"/>
    <w:rsid w:val="00E07920"/>
    <w:rsid w:val="00E14A24"/>
    <w:rsid w:val="00E2248B"/>
    <w:rsid w:val="00E23C8A"/>
    <w:rsid w:val="00E23E0D"/>
    <w:rsid w:val="00E256E9"/>
    <w:rsid w:val="00E2712B"/>
    <w:rsid w:val="00E27921"/>
    <w:rsid w:val="00E30664"/>
    <w:rsid w:val="00E35F7B"/>
    <w:rsid w:val="00E36C08"/>
    <w:rsid w:val="00E41519"/>
    <w:rsid w:val="00E44C67"/>
    <w:rsid w:val="00E54A05"/>
    <w:rsid w:val="00E55C7B"/>
    <w:rsid w:val="00E55D97"/>
    <w:rsid w:val="00E62297"/>
    <w:rsid w:val="00E6548D"/>
    <w:rsid w:val="00E71DCC"/>
    <w:rsid w:val="00E75ED8"/>
    <w:rsid w:val="00E820C1"/>
    <w:rsid w:val="00E85473"/>
    <w:rsid w:val="00E90F6C"/>
    <w:rsid w:val="00E9392D"/>
    <w:rsid w:val="00E9641A"/>
    <w:rsid w:val="00E97F0E"/>
    <w:rsid w:val="00EA1FC7"/>
    <w:rsid w:val="00EC145C"/>
    <w:rsid w:val="00EC4DD8"/>
    <w:rsid w:val="00ED466E"/>
    <w:rsid w:val="00EE319F"/>
    <w:rsid w:val="00EE3FA5"/>
    <w:rsid w:val="00EE48D4"/>
    <w:rsid w:val="00EE5960"/>
    <w:rsid w:val="00EF2F78"/>
    <w:rsid w:val="00EF3F8E"/>
    <w:rsid w:val="00EF544F"/>
    <w:rsid w:val="00EF6D89"/>
    <w:rsid w:val="00EF74EF"/>
    <w:rsid w:val="00F00FA6"/>
    <w:rsid w:val="00F010E9"/>
    <w:rsid w:val="00F02A85"/>
    <w:rsid w:val="00F05465"/>
    <w:rsid w:val="00F05521"/>
    <w:rsid w:val="00F0578B"/>
    <w:rsid w:val="00F06871"/>
    <w:rsid w:val="00F11CBD"/>
    <w:rsid w:val="00F1360B"/>
    <w:rsid w:val="00F13FA5"/>
    <w:rsid w:val="00F145DD"/>
    <w:rsid w:val="00F16567"/>
    <w:rsid w:val="00F17CCD"/>
    <w:rsid w:val="00F209CB"/>
    <w:rsid w:val="00F20B7D"/>
    <w:rsid w:val="00F23227"/>
    <w:rsid w:val="00F24327"/>
    <w:rsid w:val="00F26988"/>
    <w:rsid w:val="00F270B3"/>
    <w:rsid w:val="00F278A6"/>
    <w:rsid w:val="00F31257"/>
    <w:rsid w:val="00F32615"/>
    <w:rsid w:val="00F34B18"/>
    <w:rsid w:val="00F4242C"/>
    <w:rsid w:val="00F42568"/>
    <w:rsid w:val="00F43D0B"/>
    <w:rsid w:val="00F454CF"/>
    <w:rsid w:val="00F46C23"/>
    <w:rsid w:val="00F55AFC"/>
    <w:rsid w:val="00F57632"/>
    <w:rsid w:val="00F64D79"/>
    <w:rsid w:val="00F65C41"/>
    <w:rsid w:val="00F714C4"/>
    <w:rsid w:val="00F76810"/>
    <w:rsid w:val="00F77195"/>
    <w:rsid w:val="00F835CE"/>
    <w:rsid w:val="00F86CEE"/>
    <w:rsid w:val="00F903C6"/>
    <w:rsid w:val="00F92010"/>
    <w:rsid w:val="00F92469"/>
    <w:rsid w:val="00FA0364"/>
    <w:rsid w:val="00FA260A"/>
    <w:rsid w:val="00FA2F57"/>
    <w:rsid w:val="00FA516E"/>
    <w:rsid w:val="00FA5BA4"/>
    <w:rsid w:val="00FB70E7"/>
    <w:rsid w:val="00FB768F"/>
    <w:rsid w:val="00FC6371"/>
    <w:rsid w:val="00FD0A31"/>
    <w:rsid w:val="00FD3B86"/>
    <w:rsid w:val="00FE1D4B"/>
    <w:rsid w:val="00FF2B86"/>
    <w:rsid w:val="00FF345D"/>
    <w:rsid w:val="00FF62BF"/>
    <w:rsid w:val="00FF668B"/>
    <w:rsid w:val="00FF68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locked="1" w:uiPriority="0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locked="1" w:uiPriority="0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325F1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325F1"/>
    <w:pPr>
      <w:keepNext/>
      <w:jc w:val="both"/>
      <w:outlineLvl w:val="0"/>
    </w:pPr>
    <w:rPr>
      <w:b/>
      <w:bCs/>
      <w:sz w:val="28"/>
      <w:szCs w:val="28"/>
      <w:lang w:eastAsia="zh-CN"/>
    </w:rPr>
  </w:style>
  <w:style w:type="paragraph" w:styleId="2">
    <w:name w:val="heading 2"/>
    <w:basedOn w:val="a"/>
    <w:next w:val="a"/>
    <w:link w:val="20"/>
    <w:uiPriority w:val="9"/>
    <w:qFormat/>
    <w:rsid w:val="00B325F1"/>
    <w:pPr>
      <w:keepNext/>
      <w:tabs>
        <w:tab w:val="num" w:pos="0"/>
      </w:tabs>
      <w:jc w:val="both"/>
      <w:outlineLvl w:val="1"/>
    </w:pPr>
    <w:rPr>
      <w:rFonts w:ascii="Cambria" w:hAnsi="Cambria"/>
      <w:b/>
      <w:bCs/>
      <w:i/>
      <w:iCs/>
      <w:sz w:val="28"/>
      <w:szCs w:val="28"/>
      <w:lang/>
    </w:rPr>
  </w:style>
  <w:style w:type="paragraph" w:styleId="3">
    <w:name w:val="heading 3"/>
    <w:basedOn w:val="a"/>
    <w:next w:val="a"/>
    <w:link w:val="30"/>
    <w:uiPriority w:val="9"/>
    <w:qFormat/>
    <w:rsid w:val="00B325F1"/>
    <w:pPr>
      <w:keepNext/>
      <w:outlineLvl w:val="2"/>
    </w:pPr>
    <w:rPr>
      <w:rFonts w:ascii="Cambria" w:hAnsi="Cambria"/>
      <w:b/>
      <w:bCs/>
      <w:sz w:val="26"/>
      <w:szCs w:val="26"/>
      <w:lang/>
    </w:rPr>
  </w:style>
  <w:style w:type="paragraph" w:styleId="4">
    <w:name w:val="heading 4"/>
    <w:basedOn w:val="a"/>
    <w:next w:val="a"/>
    <w:link w:val="40"/>
    <w:uiPriority w:val="9"/>
    <w:qFormat/>
    <w:rsid w:val="00B325F1"/>
    <w:pPr>
      <w:keepNext/>
      <w:ind w:firstLine="3960"/>
      <w:jc w:val="right"/>
      <w:outlineLvl w:val="3"/>
    </w:pPr>
    <w:rPr>
      <w:rFonts w:ascii="Calibri" w:hAnsi="Calibri"/>
      <w:b/>
      <w:bCs/>
      <w:sz w:val="28"/>
      <w:szCs w:val="28"/>
      <w:lang/>
    </w:rPr>
  </w:style>
  <w:style w:type="paragraph" w:styleId="5">
    <w:name w:val="heading 5"/>
    <w:basedOn w:val="a"/>
    <w:next w:val="a"/>
    <w:link w:val="50"/>
    <w:uiPriority w:val="9"/>
    <w:qFormat/>
    <w:rsid w:val="00B325F1"/>
    <w:pPr>
      <w:keepNext/>
      <w:outlineLvl w:val="4"/>
    </w:pPr>
    <w:rPr>
      <w:rFonts w:ascii="Calibri" w:hAnsi="Calibri"/>
      <w:b/>
      <w:bCs/>
      <w:i/>
      <w:iCs/>
      <w:sz w:val="26"/>
      <w:szCs w:val="26"/>
      <w:lang/>
    </w:rPr>
  </w:style>
  <w:style w:type="paragraph" w:styleId="6">
    <w:name w:val="heading 6"/>
    <w:basedOn w:val="a"/>
    <w:next w:val="a"/>
    <w:link w:val="60"/>
    <w:uiPriority w:val="9"/>
    <w:qFormat/>
    <w:rsid w:val="00B325F1"/>
    <w:pPr>
      <w:keepNext/>
      <w:jc w:val="center"/>
      <w:outlineLvl w:val="5"/>
    </w:pPr>
    <w:rPr>
      <w:rFonts w:ascii="Calibri" w:hAnsi="Calibri"/>
      <w:b/>
      <w:bCs/>
      <w:sz w:val="20"/>
      <w:szCs w:val="20"/>
      <w:lang/>
    </w:rPr>
  </w:style>
  <w:style w:type="paragraph" w:styleId="7">
    <w:name w:val="heading 7"/>
    <w:basedOn w:val="a"/>
    <w:next w:val="a"/>
    <w:link w:val="70"/>
    <w:uiPriority w:val="9"/>
    <w:qFormat/>
    <w:rsid w:val="00B325F1"/>
    <w:pPr>
      <w:keepNext/>
      <w:jc w:val="both"/>
      <w:outlineLvl w:val="6"/>
    </w:pPr>
    <w:rPr>
      <w:rFonts w:ascii="Calibri" w:hAnsi="Calibri"/>
      <w:lang/>
    </w:rPr>
  </w:style>
  <w:style w:type="paragraph" w:styleId="8">
    <w:name w:val="heading 8"/>
    <w:basedOn w:val="a"/>
    <w:next w:val="a"/>
    <w:link w:val="80"/>
    <w:uiPriority w:val="9"/>
    <w:qFormat/>
    <w:rsid w:val="00B325F1"/>
    <w:pPr>
      <w:keepNext/>
      <w:ind w:left="198"/>
      <w:outlineLvl w:val="7"/>
    </w:pPr>
    <w:rPr>
      <w:rFonts w:ascii="Calibri" w:hAnsi="Calibri"/>
      <w:i/>
      <w:iCs/>
      <w:lang/>
    </w:rPr>
  </w:style>
  <w:style w:type="character" w:default="1" w:styleId="a0">
    <w:name w:val="Default Paragraph Font"/>
    <w:uiPriority w:val="99"/>
    <w:semiHidden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9174B"/>
    <w:rPr>
      <w:b/>
      <w:bCs/>
      <w:sz w:val="28"/>
      <w:szCs w:val="28"/>
      <w:lang w:eastAsia="zh-CN"/>
    </w:rPr>
  </w:style>
  <w:style w:type="character" w:customStyle="1" w:styleId="20">
    <w:name w:val="Заголовок 2 Знак"/>
    <w:link w:val="2"/>
    <w:uiPriority w:val="9"/>
    <w:semiHidden/>
    <w:rsid w:val="001822EF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"/>
    <w:semiHidden/>
    <w:rsid w:val="001822EF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semiHidden/>
    <w:rsid w:val="001822EF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uiPriority w:val="9"/>
    <w:semiHidden/>
    <w:rsid w:val="001822EF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1822EF"/>
    <w:rPr>
      <w:rFonts w:ascii="Calibri" w:eastAsia="Times New Roman" w:hAnsi="Calibri" w:cs="Times New Roman"/>
      <w:b/>
      <w:bCs/>
    </w:rPr>
  </w:style>
  <w:style w:type="character" w:customStyle="1" w:styleId="70">
    <w:name w:val="Заголовок 7 Знак"/>
    <w:link w:val="7"/>
    <w:uiPriority w:val="9"/>
    <w:semiHidden/>
    <w:rsid w:val="001822EF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1822EF"/>
    <w:rPr>
      <w:rFonts w:ascii="Calibri" w:eastAsia="Times New Roman" w:hAnsi="Calibri" w:cs="Times New Roman"/>
      <w:i/>
      <w:iCs/>
      <w:sz w:val="24"/>
      <w:szCs w:val="24"/>
    </w:rPr>
  </w:style>
  <w:style w:type="paragraph" w:customStyle="1" w:styleId="11">
    <w:name w:val="Стиль Стиль Заголовок 1 + все прописные"/>
    <w:basedOn w:val="a"/>
    <w:uiPriority w:val="99"/>
    <w:rsid w:val="00B325F1"/>
    <w:pPr>
      <w:keepNext/>
      <w:spacing w:before="240" w:after="60" w:line="360" w:lineRule="auto"/>
      <w:outlineLvl w:val="0"/>
    </w:pPr>
    <w:rPr>
      <w:b/>
      <w:bCs/>
      <w:kern w:val="28"/>
      <w:sz w:val="32"/>
      <w:szCs w:val="32"/>
    </w:rPr>
  </w:style>
  <w:style w:type="paragraph" w:customStyle="1" w:styleId="ConsPlusNormal">
    <w:name w:val="ConsPlusNormal"/>
    <w:rsid w:val="00B325F1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Title">
    <w:name w:val="ConsTitle"/>
    <w:uiPriority w:val="99"/>
    <w:rsid w:val="00B325F1"/>
    <w:pPr>
      <w:autoSpaceDE w:val="0"/>
      <w:autoSpaceDN w:val="0"/>
      <w:adjustRightInd w:val="0"/>
      <w:ind w:right="19772"/>
    </w:pPr>
    <w:rPr>
      <w:rFonts w:ascii="Arial" w:hAnsi="Arial" w:cs="Arial"/>
      <w:b/>
      <w:bCs/>
      <w:sz w:val="16"/>
      <w:szCs w:val="16"/>
    </w:rPr>
  </w:style>
  <w:style w:type="character" w:styleId="a3">
    <w:name w:val="Hyperlink"/>
    <w:rsid w:val="00B325F1"/>
    <w:rPr>
      <w:color w:val="0000FF"/>
      <w:u w:val="single"/>
    </w:rPr>
  </w:style>
  <w:style w:type="paragraph" w:customStyle="1" w:styleId="ConsPlusNonformat">
    <w:name w:val="ConsPlusNonformat"/>
    <w:uiPriority w:val="99"/>
    <w:rsid w:val="00B325F1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Normal">
    <w:name w:val="ConsNormal"/>
    <w:uiPriority w:val="99"/>
    <w:rsid w:val="00B325F1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character" w:styleId="a4">
    <w:name w:val="FollowedHyperlink"/>
    <w:uiPriority w:val="99"/>
    <w:rsid w:val="00B325F1"/>
    <w:rPr>
      <w:color w:val="800080"/>
      <w:u w:val="single"/>
    </w:rPr>
  </w:style>
  <w:style w:type="paragraph" w:styleId="a5">
    <w:name w:val="Body Text"/>
    <w:basedOn w:val="a"/>
    <w:link w:val="a6"/>
    <w:uiPriority w:val="99"/>
    <w:rsid w:val="00B325F1"/>
    <w:pPr>
      <w:jc w:val="both"/>
    </w:pPr>
    <w:rPr>
      <w:lang/>
    </w:rPr>
  </w:style>
  <w:style w:type="character" w:customStyle="1" w:styleId="a6">
    <w:name w:val="Основной текст Знак"/>
    <w:link w:val="a5"/>
    <w:uiPriority w:val="99"/>
    <w:semiHidden/>
    <w:rsid w:val="001822EF"/>
    <w:rPr>
      <w:sz w:val="24"/>
      <w:szCs w:val="24"/>
    </w:rPr>
  </w:style>
  <w:style w:type="paragraph" w:styleId="a7">
    <w:name w:val="footer"/>
    <w:basedOn w:val="a"/>
    <w:link w:val="a8"/>
    <w:uiPriority w:val="99"/>
    <w:rsid w:val="00B325F1"/>
    <w:pPr>
      <w:tabs>
        <w:tab w:val="center" w:pos="4153"/>
        <w:tab w:val="right" w:pos="8306"/>
      </w:tabs>
    </w:pPr>
    <w:rPr>
      <w:lang/>
    </w:rPr>
  </w:style>
  <w:style w:type="character" w:customStyle="1" w:styleId="a8">
    <w:name w:val="Нижний колонтитул Знак"/>
    <w:link w:val="a7"/>
    <w:uiPriority w:val="99"/>
    <w:semiHidden/>
    <w:rsid w:val="001822EF"/>
    <w:rPr>
      <w:sz w:val="24"/>
      <w:szCs w:val="24"/>
    </w:rPr>
  </w:style>
  <w:style w:type="paragraph" w:styleId="a9">
    <w:name w:val="header"/>
    <w:basedOn w:val="a"/>
    <w:link w:val="aa"/>
    <w:uiPriority w:val="99"/>
    <w:rsid w:val="00B325F1"/>
    <w:pPr>
      <w:tabs>
        <w:tab w:val="center" w:pos="4677"/>
        <w:tab w:val="right" w:pos="9355"/>
      </w:tabs>
    </w:pPr>
    <w:rPr>
      <w:lang/>
    </w:rPr>
  </w:style>
  <w:style w:type="character" w:customStyle="1" w:styleId="aa">
    <w:name w:val="Верхний колонтитул Знак"/>
    <w:link w:val="a9"/>
    <w:uiPriority w:val="99"/>
    <w:semiHidden/>
    <w:rsid w:val="001822EF"/>
    <w:rPr>
      <w:sz w:val="24"/>
      <w:szCs w:val="24"/>
    </w:rPr>
  </w:style>
  <w:style w:type="character" w:styleId="ab">
    <w:name w:val="page number"/>
    <w:basedOn w:val="a0"/>
    <w:uiPriority w:val="99"/>
    <w:rsid w:val="00B325F1"/>
  </w:style>
  <w:style w:type="paragraph" w:customStyle="1" w:styleId="ConsPlusTitle">
    <w:name w:val="ConsPlusTitle"/>
    <w:uiPriority w:val="99"/>
    <w:rsid w:val="00B325F1"/>
    <w:pPr>
      <w:autoSpaceDE w:val="0"/>
      <w:autoSpaceDN w:val="0"/>
      <w:adjustRightInd w:val="0"/>
    </w:pPr>
    <w:rPr>
      <w:rFonts w:ascii="Arial" w:eastAsia="SimSun" w:hAnsi="Arial" w:cs="Arial"/>
      <w:b/>
      <w:bCs/>
      <w:lang w:eastAsia="zh-CN"/>
    </w:rPr>
  </w:style>
  <w:style w:type="paragraph" w:styleId="31">
    <w:name w:val="Body Text Indent 3"/>
    <w:basedOn w:val="a"/>
    <w:link w:val="32"/>
    <w:uiPriority w:val="99"/>
    <w:rsid w:val="00B325F1"/>
    <w:pPr>
      <w:spacing w:after="120"/>
      <w:ind w:left="283"/>
    </w:pPr>
    <w:rPr>
      <w:sz w:val="16"/>
      <w:szCs w:val="16"/>
      <w:lang/>
    </w:rPr>
  </w:style>
  <w:style w:type="character" w:customStyle="1" w:styleId="32">
    <w:name w:val="Основной текст с отступом 3 Знак"/>
    <w:link w:val="31"/>
    <w:uiPriority w:val="99"/>
    <w:semiHidden/>
    <w:rsid w:val="001822EF"/>
    <w:rPr>
      <w:sz w:val="16"/>
      <w:szCs w:val="16"/>
    </w:rPr>
  </w:style>
  <w:style w:type="paragraph" w:customStyle="1" w:styleId="ac">
    <w:name w:val="???????"/>
    <w:uiPriority w:val="99"/>
    <w:rsid w:val="00B325F1"/>
    <w:pPr>
      <w:widowControl w:val="0"/>
    </w:pPr>
    <w:rPr>
      <w:sz w:val="28"/>
      <w:szCs w:val="28"/>
    </w:rPr>
  </w:style>
  <w:style w:type="paragraph" w:customStyle="1" w:styleId="ConsPlusCell">
    <w:name w:val="ConsPlusCell"/>
    <w:rsid w:val="00B325F1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styleId="ad">
    <w:name w:val="Body Text Indent"/>
    <w:basedOn w:val="a"/>
    <w:link w:val="ae"/>
    <w:uiPriority w:val="99"/>
    <w:rsid w:val="00B325F1"/>
    <w:pPr>
      <w:spacing w:after="120"/>
      <w:ind w:left="283"/>
      <w:jc w:val="both"/>
    </w:pPr>
    <w:rPr>
      <w:lang/>
    </w:rPr>
  </w:style>
  <w:style w:type="character" w:customStyle="1" w:styleId="ae">
    <w:name w:val="Основной текст с отступом Знак"/>
    <w:link w:val="ad"/>
    <w:uiPriority w:val="99"/>
    <w:semiHidden/>
    <w:rsid w:val="001822EF"/>
    <w:rPr>
      <w:sz w:val="24"/>
      <w:szCs w:val="24"/>
    </w:rPr>
  </w:style>
  <w:style w:type="paragraph" w:customStyle="1" w:styleId="af">
    <w:name w:val="Стиль"/>
    <w:uiPriority w:val="99"/>
    <w:rsid w:val="00B325F1"/>
    <w:pPr>
      <w:widowControl w:val="0"/>
      <w:autoSpaceDE w:val="0"/>
      <w:autoSpaceDN w:val="0"/>
      <w:ind w:firstLine="720"/>
      <w:jc w:val="both"/>
    </w:pPr>
    <w:rPr>
      <w:rFonts w:ascii="Arial" w:hAnsi="Arial" w:cs="Arial"/>
    </w:rPr>
  </w:style>
  <w:style w:type="paragraph" w:customStyle="1" w:styleId="af0">
    <w:name w:val="Таблицы (моноширинный)"/>
    <w:basedOn w:val="af"/>
    <w:next w:val="af"/>
    <w:uiPriority w:val="99"/>
    <w:rsid w:val="00B325F1"/>
    <w:pPr>
      <w:ind w:firstLine="0"/>
    </w:pPr>
    <w:rPr>
      <w:rFonts w:ascii="Courier New" w:hAnsi="Courier New" w:cs="Courier New"/>
    </w:rPr>
  </w:style>
  <w:style w:type="paragraph" w:styleId="af1">
    <w:name w:val="footnote text"/>
    <w:basedOn w:val="a"/>
    <w:link w:val="af2"/>
    <w:uiPriority w:val="99"/>
    <w:semiHidden/>
    <w:rsid w:val="00B325F1"/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locked/>
    <w:rsid w:val="00957173"/>
  </w:style>
  <w:style w:type="character" w:styleId="af3">
    <w:name w:val="footnote reference"/>
    <w:uiPriority w:val="99"/>
    <w:semiHidden/>
    <w:rsid w:val="00B325F1"/>
    <w:rPr>
      <w:vertAlign w:val="superscript"/>
    </w:rPr>
  </w:style>
  <w:style w:type="paragraph" w:customStyle="1" w:styleId="ConsNonformat">
    <w:name w:val="ConsNonformat"/>
    <w:uiPriority w:val="99"/>
    <w:rsid w:val="00B325F1"/>
    <w:pPr>
      <w:widowControl w:val="0"/>
      <w:autoSpaceDE w:val="0"/>
      <w:autoSpaceDN w:val="0"/>
      <w:ind w:right="19772"/>
    </w:pPr>
    <w:rPr>
      <w:rFonts w:ascii="Courier New" w:hAnsi="Courier New" w:cs="Courier New"/>
      <w:sz w:val="16"/>
      <w:szCs w:val="16"/>
    </w:rPr>
  </w:style>
  <w:style w:type="paragraph" w:styleId="21">
    <w:name w:val="Body Text Indent 2"/>
    <w:basedOn w:val="a"/>
    <w:link w:val="22"/>
    <w:uiPriority w:val="99"/>
    <w:rsid w:val="00B325F1"/>
    <w:pPr>
      <w:ind w:firstLine="185"/>
      <w:jc w:val="both"/>
    </w:pPr>
    <w:rPr>
      <w:lang/>
    </w:rPr>
  </w:style>
  <w:style w:type="character" w:customStyle="1" w:styleId="22">
    <w:name w:val="Основной текст с отступом 2 Знак"/>
    <w:link w:val="21"/>
    <w:uiPriority w:val="99"/>
    <w:locked/>
    <w:rsid w:val="00FA2F57"/>
    <w:rPr>
      <w:sz w:val="24"/>
      <w:szCs w:val="24"/>
    </w:rPr>
  </w:style>
  <w:style w:type="paragraph" w:customStyle="1" w:styleId="ConsPlusNormal0">
    <w:name w:val="ConsPlusNormal Знак"/>
    <w:uiPriority w:val="99"/>
    <w:rsid w:val="00325172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4">
    <w:name w:val="Normal (Web)"/>
    <w:basedOn w:val="a"/>
    <w:uiPriority w:val="99"/>
    <w:rsid w:val="00716E54"/>
    <w:pPr>
      <w:spacing w:before="100" w:beforeAutospacing="1" w:after="100" w:afterAutospacing="1"/>
    </w:pPr>
  </w:style>
  <w:style w:type="paragraph" w:customStyle="1" w:styleId="af5">
    <w:name w:val="атличный"/>
    <w:uiPriority w:val="99"/>
    <w:rsid w:val="007F34F3"/>
    <w:pPr>
      <w:ind w:firstLine="720"/>
      <w:jc w:val="both"/>
    </w:pPr>
    <w:rPr>
      <w:rFonts w:eastAsia="Arial Unicode MS"/>
      <w:sz w:val="24"/>
      <w:szCs w:val="24"/>
    </w:rPr>
  </w:style>
  <w:style w:type="paragraph" w:styleId="af6">
    <w:name w:val="Balloon Text"/>
    <w:basedOn w:val="a"/>
    <w:link w:val="af7"/>
    <w:uiPriority w:val="99"/>
    <w:semiHidden/>
    <w:unhideWhenUsed/>
    <w:rsid w:val="000552CA"/>
    <w:rPr>
      <w:rFonts w:ascii="Segoe UI" w:hAnsi="Segoe UI"/>
      <w:sz w:val="18"/>
      <w:szCs w:val="18"/>
      <w:lang/>
    </w:rPr>
  </w:style>
  <w:style w:type="character" w:customStyle="1" w:styleId="af7">
    <w:name w:val="Текст выноски Знак"/>
    <w:link w:val="af6"/>
    <w:uiPriority w:val="99"/>
    <w:semiHidden/>
    <w:rsid w:val="000552C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44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33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24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7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0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1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gosuslugi.ru/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http://www.aksubayevo.tatar.ru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3</Pages>
  <Words>5527</Words>
  <Characters>31504</Characters>
  <Application>Microsoft Office Word</Application>
  <DocSecurity>0</DocSecurity>
  <Lines>262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>ЦЭСИ РТ</Company>
  <LinksUpToDate>false</LinksUpToDate>
  <CharactersWithSpaces>36958</CharactersWithSpaces>
  <SharedDoc>false</SharedDoc>
  <HLinks>
    <vt:vector size="42" baseType="variant">
      <vt:variant>
        <vt:i4>2097254</vt:i4>
      </vt:variant>
      <vt:variant>
        <vt:i4>18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851994</vt:i4>
      </vt:variant>
      <vt:variant>
        <vt:i4>15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12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6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2162725</vt:i4>
      </vt:variant>
      <vt:variant>
        <vt:i4>3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65551</vt:i4>
      </vt:variant>
      <vt:variant>
        <vt:i4>0</vt:i4>
      </vt:variant>
      <vt:variant>
        <vt:i4>0</vt:i4>
      </vt:variant>
      <vt:variant>
        <vt:i4>5</vt:i4>
      </vt:variant>
      <vt:variant>
        <vt:lpwstr>http://www.______.tatar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subject/>
  <dc:creator>none</dc:creator>
  <cp:keywords/>
  <cp:lastModifiedBy>Адм</cp:lastModifiedBy>
  <cp:revision>2</cp:revision>
  <cp:lastPrinted>2015-08-11T04:28:00Z</cp:lastPrinted>
  <dcterms:created xsi:type="dcterms:W3CDTF">2015-10-08T06:09:00Z</dcterms:created>
  <dcterms:modified xsi:type="dcterms:W3CDTF">2015-10-08T06:09:00Z</dcterms:modified>
</cp:coreProperties>
</file>